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95647" w:rsidRDefault="00DE5876" w:rsidP="009B2BF3">
      <w:pPr>
        <w:pStyle w:val="14"/>
        <w:pBdr>
          <w:bottom w:val="thinThickThinMediumGap" w:sz="18" w:space="2" w:color="auto"/>
        </w:pBdr>
        <w:ind w:left="420" w:right="480" w:firstLineChars="0" w:firstLine="0"/>
        <w:jc w:val="right"/>
        <w:rPr>
          <w:sz w:val="32"/>
          <w:szCs w:val="32"/>
        </w:rPr>
      </w:pPr>
      <w:r>
        <w:rPr>
          <w:rFonts w:hint="eastAsia"/>
          <w:sz w:val="32"/>
          <w:szCs w:val="32"/>
        </w:rPr>
        <w:t>软件</w:t>
      </w:r>
      <w:r w:rsidR="001D3487">
        <w:rPr>
          <w:rFonts w:hint="eastAsia"/>
          <w:sz w:val="32"/>
          <w:szCs w:val="32"/>
        </w:rPr>
        <w:t>方案</w:t>
      </w:r>
      <w:r>
        <w:rPr>
          <w:rFonts w:hint="eastAsia"/>
          <w:sz w:val="32"/>
          <w:szCs w:val="32"/>
        </w:rPr>
        <w:t>设计</w:t>
      </w:r>
      <w:r w:rsidR="00CD48E3">
        <w:rPr>
          <w:rFonts w:hint="eastAsia"/>
          <w:sz w:val="32"/>
          <w:szCs w:val="32"/>
        </w:rPr>
        <w:t>说明书</w:t>
      </w:r>
    </w:p>
    <w:p w:rsidR="00995647" w:rsidRDefault="00995647">
      <w:pPr>
        <w:jc w:val="center"/>
        <w:rPr>
          <w:b/>
          <w:sz w:val="36"/>
          <w:szCs w:val="36"/>
        </w:rPr>
      </w:pPr>
    </w:p>
    <w:p w:rsidR="00995647" w:rsidRDefault="00CD48E3" w:rsidP="00D20FE9">
      <w:pPr>
        <w:jc w:val="center"/>
        <w:rPr>
          <w:b/>
          <w:sz w:val="36"/>
          <w:szCs w:val="36"/>
        </w:rPr>
      </w:pPr>
      <w:r>
        <w:rPr>
          <w:rFonts w:hint="eastAsia"/>
          <w:b/>
          <w:sz w:val="36"/>
          <w:szCs w:val="36"/>
        </w:rPr>
        <w:t>项目名称：</w:t>
      </w:r>
      <w:r w:rsidR="004B1CAA" w:rsidRPr="004B1CAA">
        <w:rPr>
          <w:rFonts w:hint="eastAsia"/>
          <w:b/>
          <w:sz w:val="36"/>
          <w:szCs w:val="36"/>
        </w:rPr>
        <w:t>内销浏览器</w:t>
      </w:r>
      <w:r w:rsidR="004B1CAA" w:rsidRPr="004B1CAA">
        <w:rPr>
          <w:b/>
          <w:sz w:val="36"/>
          <w:szCs w:val="36"/>
        </w:rPr>
        <w:t>v5.</w:t>
      </w:r>
      <w:r w:rsidR="004B1CAA">
        <w:rPr>
          <w:rFonts w:hint="eastAsia"/>
          <w:b/>
          <w:sz w:val="36"/>
          <w:szCs w:val="36"/>
        </w:rPr>
        <w:t>3</w:t>
      </w:r>
      <w:r w:rsidR="007E5512">
        <w:rPr>
          <w:rFonts w:hint="eastAsia"/>
          <w:b/>
          <w:sz w:val="36"/>
          <w:szCs w:val="36"/>
        </w:rPr>
        <w:t>（</w:t>
      </w:r>
      <w:r w:rsidR="00EE5CF2">
        <w:rPr>
          <w:rFonts w:hint="eastAsia"/>
          <w:b/>
          <w:sz w:val="36"/>
          <w:szCs w:val="36"/>
        </w:rPr>
        <w:t>阶段</w:t>
      </w:r>
      <w:r w:rsidR="009D6616">
        <w:rPr>
          <w:rFonts w:hint="eastAsia"/>
          <w:b/>
          <w:sz w:val="36"/>
          <w:szCs w:val="36"/>
        </w:rPr>
        <w:t>一</w:t>
      </w:r>
      <w:r w:rsidR="007E5512">
        <w:rPr>
          <w:rFonts w:hint="eastAsia"/>
          <w:b/>
          <w:sz w:val="36"/>
          <w:szCs w:val="36"/>
        </w:rPr>
        <w:t>）</w:t>
      </w:r>
    </w:p>
    <w:p w:rsidR="00995647" w:rsidRDefault="00CD48E3">
      <w:pPr>
        <w:pBdr>
          <w:bottom w:val="single" w:sz="6" w:space="1" w:color="auto"/>
        </w:pBdr>
        <w:rPr>
          <w:b/>
          <w:szCs w:val="20"/>
        </w:rPr>
      </w:pPr>
      <w:r>
        <w:rPr>
          <w:rFonts w:hint="eastAsia"/>
          <w:b/>
          <w:szCs w:val="20"/>
        </w:rPr>
        <w:t>文档修订历史</w:t>
      </w:r>
    </w:p>
    <w:p w:rsidR="00995647" w:rsidRDefault="00995647" w:rsidP="000062AE">
      <w:pPr>
        <w:jc w:val="left"/>
        <w:rPr>
          <w:szCs w:val="20"/>
        </w:rPr>
      </w:pPr>
    </w:p>
    <w:tbl>
      <w:tblPr>
        <w:tblStyle w:val="af3"/>
        <w:tblW w:w="9543" w:type="dxa"/>
        <w:jc w:val="center"/>
        <w:tblInd w:w="1297"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4A0" w:firstRow="1" w:lastRow="0" w:firstColumn="1" w:lastColumn="0" w:noHBand="0" w:noVBand="1"/>
      </w:tblPr>
      <w:tblGrid>
        <w:gridCol w:w="957"/>
        <w:gridCol w:w="1276"/>
        <w:gridCol w:w="1134"/>
        <w:gridCol w:w="6176"/>
      </w:tblGrid>
      <w:tr w:rsidR="00D755A1" w:rsidTr="005D0F52">
        <w:trPr>
          <w:jc w:val="center"/>
        </w:trPr>
        <w:tc>
          <w:tcPr>
            <w:tcW w:w="957" w:type="dxa"/>
            <w:shd w:val="clear" w:color="auto" w:fill="BFBFBF" w:themeFill="background1" w:themeFillShade="BF"/>
          </w:tcPr>
          <w:p w:rsidR="00D755A1" w:rsidRDefault="00D755A1" w:rsidP="008D12F6">
            <w:pPr>
              <w:rPr>
                <w:rFonts w:cstheme="minorBidi"/>
                <w:kern w:val="0"/>
                <w:sz w:val="18"/>
                <w:szCs w:val="18"/>
              </w:rPr>
            </w:pPr>
            <w:r>
              <w:rPr>
                <w:rFonts w:cstheme="minorBidi" w:hint="eastAsia"/>
                <w:kern w:val="0"/>
                <w:sz w:val="18"/>
                <w:szCs w:val="18"/>
              </w:rPr>
              <w:t>修订版本</w:t>
            </w:r>
          </w:p>
        </w:tc>
        <w:tc>
          <w:tcPr>
            <w:tcW w:w="1276" w:type="dxa"/>
            <w:shd w:val="clear" w:color="auto" w:fill="BFBFBF" w:themeFill="background1" w:themeFillShade="BF"/>
          </w:tcPr>
          <w:p w:rsidR="00D755A1" w:rsidRDefault="000A3ED2">
            <w:pPr>
              <w:rPr>
                <w:rFonts w:cstheme="minorBidi"/>
                <w:kern w:val="0"/>
                <w:sz w:val="18"/>
                <w:szCs w:val="18"/>
              </w:rPr>
            </w:pPr>
            <w:r>
              <w:rPr>
                <w:rFonts w:cstheme="minorBidi" w:hint="eastAsia"/>
                <w:kern w:val="0"/>
                <w:sz w:val="18"/>
                <w:szCs w:val="18"/>
              </w:rPr>
              <w:t>修订时间</w:t>
            </w:r>
          </w:p>
        </w:tc>
        <w:tc>
          <w:tcPr>
            <w:tcW w:w="1134" w:type="dxa"/>
            <w:shd w:val="clear" w:color="auto" w:fill="BFBFBF" w:themeFill="background1" w:themeFillShade="BF"/>
          </w:tcPr>
          <w:p w:rsidR="00D755A1" w:rsidRDefault="00D755A1">
            <w:pPr>
              <w:rPr>
                <w:rFonts w:cstheme="minorBidi"/>
                <w:kern w:val="0"/>
                <w:sz w:val="18"/>
                <w:szCs w:val="18"/>
              </w:rPr>
            </w:pPr>
            <w:r>
              <w:rPr>
                <w:rFonts w:cstheme="minorBidi" w:hint="eastAsia"/>
                <w:kern w:val="0"/>
                <w:sz w:val="18"/>
                <w:szCs w:val="18"/>
              </w:rPr>
              <w:t>修订作者</w:t>
            </w:r>
          </w:p>
        </w:tc>
        <w:tc>
          <w:tcPr>
            <w:tcW w:w="6176" w:type="dxa"/>
            <w:shd w:val="clear" w:color="auto" w:fill="BFBFBF" w:themeFill="background1" w:themeFillShade="BF"/>
          </w:tcPr>
          <w:p w:rsidR="00D755A1" w:rsidRDefault="00D755A1">
            <w:pPr>
              <w:rPr>
                <w:rFonts w:cstheme="minorBidi"/>
                <w:kern w:val="0"/>
                <w:sz w:val="18"/>
                <w:szCs w:val="18"/>
              </w:rPr>
            </w:pPr>
            <w:r>
              <w:rPr>
                <w:rFonts w:cstheme="minorBidi" w:hint="eastAsia"/>
                <w:kern w:val="0"/>
                <w:sz w:val="18"/>
                <w:szCs w:val="18"/>
              </w:rPr>
              <w:t>修订备注</w:t>
            </w:r>
          </w:p>
        </w:tc>
      </w:tr>
      <w:tr w:rsidR="00D755A1" w:rsidTr="005D0F52">
        <w:trPr>
          <w:jc w:val="center"/>
        </w:trPr>
        <w:tc>
          <w:tcPr>
            <w:tcW w:w="957" w:type="dxa"/>
          </w:tcPr>
          <w:p w:rsidR="00D755A1" w:rsidRDefault="00D755A1" w:rsidP="00130F5E">
            <w:pPr>
              <w:rPr>
                <w:kern w:val="0"/>
                <w:sz w:val="18"/>
                <w:szCs w:val="18"/>
              </w:rPr>
            </w:pPr>
            <w:r>
              <w:rPr>
                <w:kern w:val="0"/>
                <w:sz w:val="18"/>
                <w:szCs w:val="18"/>
              </w:rPr>
              <w:t>D</w:t>
            </w:r>
            <w:r>
              <w:rPr>
                <w:rFonts w:hint="eastAsia"/>
                <w:kern w:val="0"/>
                <w:sz w:val="18"/>
                <w:szCs w:val="18"/>
              </w:rPr>
              <w:t>raft</w:t>
            </w:r>
          </w:p>
        </w:tc>
        <w:tc>
          <w:tcPr>
            <w:tcW w:w="1276" w:type="dxa"/>
          </w:tcPr>
          <w:p w:rsidR="00D755A1" w:rsidRDefault="00D755A1" w:rsidP="00130F5E">
            <w:pPr>
              <w:rPr>
                <w:rFonts w:cstheme="minorBidi"/>
                <w:kern w:val="0"/>
                <w:sz w:val="18"/>
                <w:szCs w:val="18"/>
              </w:rPr>
            </w:pPr>
            <w:r>
              <w:rPr>
                <w:rFonts w:hint="eastAsia"/>
                <w:kern w:val="0"/>
                <w:sz w:val="18"/>
                <w:szCs w:val="18"/>
              </w:rPr>
              <w:t>2017-9-22</w:t>
            </w:r>
          </w:p>
        </w:tc>
        <w:tc>
          <w:tcPr>
            <w:tcW w:w="1134" w:type="dxa"/>
          </w:tcPr>
          <w:p w:rsidR="00D755A1" w:rsidRDefault="00D755A1" w:rsidP="000062AE">
            <w:pPr>
              <w:jc w:val="left"/>
              <w:rPr>
                <w:rFonts w:cstheme="minorBidi"/>
                <w:kern w:val="0"/>
                <w:sz w:val="18"/>
                <w:szCs w:val="18"/>
              </w:rPr>
            </w:pPr>
            <w:r>
              <w:rPr>
                <w:rFonts w:cstheme="minorBidi" w:hint="eastAsia"/>
                <w:kern w:val="0"/>
                <w:sz w:val="18"/>
                <w:szCs w:val="18"/>
              </w:rPr>
              <w:t>刘涛</w:t>
            </w:r>
          </w:p>
        </w:tc>
        <w:tc>
          <w:tcPr>
            <w:tcW w:w="6176" w:type="dxa"/>
          </w:tcPr>
          <w:p w:rsidR="00D755A1" w:rsidRDefault="00D755A1">
            <w:pPr>
              <w:rPr>
                <w:rFonts w:cstheme="minorBidi"/>
                <w:kern w:val="0"/>
                <w:sz w:val="18"/>
                <w:szCs w:val="18"/>
              </w:rPr>
            </w:pPr>
            <w:r>
              <w:rPr>
                <w:rFonts w:cstheme="minorBidi" w:hint="eastAsia"/>
                <w:kern w:val="0"/>
                <w:sz w:val="18"/>
                <w:szCs w:val="18"/>
              </w:rPr>
              <w:t>新增：业务分析、系统设计</w:t>
            </w:r>
          </w:p>
        </w:tc>
      </w:tr>
      <w:tr w:rsidR="00D755A1" w:rsidTr="005D0F52">
        <w:trPr>
          <w:jc w:val="center"/>
        </w:trPr>
        <w:tc>
          <w:tcPr>
            <w:tcW w:w="957" w:type="dxa"/>
          </w:tcPr>
          <w:p w:rsidR="00D755A1" w:rsidRDefault="00D755A1" w:rsidP="00817768">
            <w:pPr>
              <w:rPr>
                <w:kern w:val="0"/>
                <w:sz w:val="18"/>
                <w:szCs w:val="18"/>
              </w:rPr>
            </w:pPr>
            <w:r>
              <w:rPr>
                <w:kern w:val="0"/>
                <w:sz w:val="18"/>
                <w:szCs w:val="18"/>
              </w:rPr>
              <w:t>D</w:t>
            </w:r>
            <w:r>
              <w:rPr>
                <w:rFonts w:hint="eastAsia"/>
                <w:kern w:val="0"/>
                <w:sz w:val="18"/>
                <w:szCs w:val="18"/>
              </w:rPr>
              <w:t>raft</w:t>
            </w:r>
          </w:p>
        </w:tc>
        <w:tc>
          <w:tcPr>
            <w:tcW w:w="1276" w:type="dxa"/>
          </w:tcPr>
          <w:p w:rsidR="00D755A1" w:rsidRDefault="00D755A1" w:rsidP="00817768">
            <w:pPr>
              <w:rPr>
                <w:kern w:val="0"/>
                <w:sz w:val="18"/>
                <w:szCs w:val="18"/>
              </w:rPr>
            </w:pPr>
            <w:r>
              <w:rPr>
                <w:rFonts w:hint="eastAsia"/>
                <w:kern w:val="0"/>
                <w:sz w:val="18"/>
                <w:szCs w:val="18"/>
              </w:rPr>
              <w:t>2017-9-25</w:t>
            </w:r>
          </w:p>
        </w:tc>
        <w:tc>
          <w:tcPr>
            <w:tcW w:w="1134" w:type="dxa"/>
          </w:tcPr>
          <w:p w:rsidR="00D755A1" w:rsidRDefault="00D755A1" w:rsidP="000062AE">
            <w:pPr>
              <w:jc w:val="left"/>
              <w:rPr>
                <w:rFonts w:cstheme="minorBidi"/>
                <w:kern w:val="0"/>
                <w:sz w:val="18"/>
                <w:szCs w:val="18"/>
              </w:rPr>
            </w:pPr>
            <w:r>
              <w:rPr>
                <w:rFonts w:cstheme="minorBidi" w:hint="eastAsia"/>
                <w:kern w:val="0"/>
                <w:sz w:val="18"/>
                <w:szCs w:val="18"/>
              </w:rPr>
              <w:t>陈龙</w:t>
            </w:r>
          </w:p>
        </w:tc>
        <w:tc>
          <w:tcPr>
            <w:tcW w:w="6176" w:type="dxa"/>
          </w:tcPr>
          <w:p w:rsidR="00D755A1" w:rsidRDefault="00D755A1">
            <w:pPr>
              <w:rPr>
                <w:rFonts w:cstheme="minorBidi"/>
                <w:kern w:val="0"/>
                <w:sz w:val="18"/>
                <w:szCs w:val="18"/>
              </w:rPr>
            </w:pPr>
            <w:r>
              <w:rPr>
                <w:rFonts w:cstheme="minorBidi" w:hint="eastAsia"/>
                <w:kern w:val="0"/>
                <w:sz w:val="18"/>
                <w:szCs w:val="18"/>
              </w:rPr>
              <w:t>详情页广告功能设计</w:t>
            </w:r>
          </w:p>
        </w:tc>
      </w:tr>
      <w:tr w:rsidR="00D755A1" w:rsidTr="005D0F52">
        <w:trPr>
          <w:jc w:val="center"/>
        </w:trPr>
        <w:tc>
          <w:tcPr>
            <w:tcW w:w="957" w:type="dxa"/>
          </w:tcPr>
          <w:p w:rsidR="00D755A1" w:rsidRDefault="00D755A1" w:rsidP="00817768">
            <w:pPr>
              <w:rPr>
                <w:kern w:val="0"/>
                <w:sz w:val="18"/>
                <w:szCs w:val="18"/>
              </w:rPr>
            </w:pPr>
            <w:r>
              <w:rPr>
                <w:kern w:val="0"/>
                <w:sz w:val="18"/>
                <w:szCs w:val="18"/>
              </w:rPr>
              <w:t>D</w:t>
            </w:r>
            <w:r>
              <w:rPr>
                <w:rFonts w:hint="eastAsia"/>
                <w:kern w:val="0"/>
                <w:sz w:val="18"/>
                <w:szCs w:val="18"/>
              </w:rPr>
              <w:t>raft</w:t>
            </w:r>
          </w:p>
        </w:tc>
        <w:tc>
          <w:tcPr>
            <w:tcW w:w="1276" w:type="dxa"/>
          </w:tcPr>
          <w:p w:rsidR="00D755A1" w:rsidRDefault="00D755A1" w:rsidP="00817768">
            <w:pPr>
              <w:rPr>
                <w:kern w:val="0"/>
                <w:sz w:val="18"/>
                <w:szCs w:val="18"/>
              </w:rPr>
            </w:pPr>
            <w:r>
              <w:rPr>
                <w:rFonts w:hint="eastAsia"/>
                <w:kern w:val="0"/>
                <w:sz w:val="18"/>
                <w:szCs w:val="18"/>
              </w:rPr>
              <w:t>2017-9-25</w:t>
            </w:r>
          </w:p>
        </w:tc>
        <w:tc>
          <w:tcPr>
            <w:tcW w:w="1134" w:type="dxa"/>
          </w:tcPr>
          <w:p w:rsidR="00D755A1" w:rsidRDefault="00D755A1" w:rsidP="000062AE">
            <w:pPr>
              <w:jc w:val="left"/>
              <w:rPr>
                <w:rFonts w:cstheme="minorBidi"/>
                <w:kern w:val="0"/>
                <w:sz w:val="18"/>
                <w:szCs w:val="18"/>
              </w:rPr>
            </w:pPr>
            <w:r>
              <w:rPr>
                <w:rFonts w:cstheme="minorBidi" w:hint="eastAsia"/>
                <w:kern w:val="0"/>
                <w:sz w:val="18"/>
                <w:szCs w:val="18"/>
              </w:rPr>
              <w:t>李晨</w:t>
            </w:r>
          </w:p>
        </w:tc>
        <w:tc>
          <w:tcPr>
            <w:tcW w:w="6176" w:type="dxa"/>
          </w:tcPr>
          <w:p w:rsidR="00D755A1" w:rsidRDefault="00D755A1">
            <w:pPr>
              <w:rPr>
                <w:rFonts w:cstheme="minorBidi"/>
                <w:kern w:val="0"/>
                <w:sz w:val="18"/>
                <w:szCs w:val="18"/>
              </w:rPr>
            </w:pPr>
            <w:r>
              <w:rPr>
                <w:rFonts w:cstheme="minorBidi" w:hint="eastAsia"/>
                <w:kern w:val="0"/>
                <w:sz w:val="18"/>
                <w:szCs w:val="18"/>
              </w:rPr>
              <w:t>账号系统功能设计</w:t>
            </w:r>
          </w:p>
        </w:tc>
      </w:tr>
      <w:tr w:rsidR="00D755A1" w:rsidTr="005D0F52">
        <w:trPr>
          <w:jc w:val="center"/>
        </w:trPr>
        <w:tc>
          <w:tcPr>
            <w:tcW w:w="957" w:type="dxa"/>
          </w:tcPr>
          <w:p w:rsidR="00D755A1" w:rsidRDefault="00D755A1" w:rsidP="00817768">
            <w:pPr>
              <w:rPr>
                <w:kern w:val="0"/>
                <w:sz w:val="18"/>
                <w:szCs w:val="18"/>
              </w:rPr>
            </w:pPr>
            <w:r>
              <w:rPr>
                <w:kern w:val="0"/>
                <w:sz w:val="18"/>
                <w:szCs w:val="18"/>
              </w:rPr>
              <w:t>D</w:t>
            </w:r>
            <w:r>
              <w:rPr>
                <w:rFonts w:hint="eastAsia"/>
                <w:kern w:val="0"/>
                <w:sz w:val="18"/>
                <w:szCs w:val="18"/>
              </w:rPr>
              <w:t>raft</w:t>
            </w:r>
          </w:p>
        </w:tc>
        <w:tc>
          <w:tcPr>
            <w:tcW w:w="1276" w:type="dxa"/>
          </w:tcPr>
          <w:p w:rsidR="00D755A1" w:rsidRDefault="00D755A1" w:rsidP="00817768">
            <w:pPr>
              <w:rPr>
                <w:kern w:val="0"/>
                <w:sz w:val="18"/>
                <w:szCs w:val="18"/>
              </w:rPr>
            </w:pPr>
            <w:r>
              <w:rPr>
                <w:rFonts w:hint="eastAsia"/>
                <w:kern w:val="0"/>
                <w:sz w:val="18"/>
                <w:szCs w:val="18"/>
              </w:rPr>
              <w:t>2017-9-25</w:t>
            </w:r>
          </w:p>
        </w:tc>
        <w:tc>
          <w:tcPr>
            <w:tcW w:w="1134" w:type="dxa"/>
          </w:tcPr>
          <w:p w:rsidR="00D755A1" w:rsidRDefault="00D755A1" w:rsidP="000062AE">
            <w:pPr>
              <w:jc w:val="left"/>
              <w:rPr>
                <w:rFonts w:cstheme="minorBidi"/>
                <w:kern w:val="0"/>
                <w:sz w:val="18"/>
                <w:szCs w:val="18"/>
              </w:rPr>
            </w:pPr>
            <w:r>
              <w:rPr>
                <w:rFonts w:cstheme="minorBidi" w:hint="eastAsia"/>
                <w:kern w:val="0"/>
                <w:sz w:val="18"/>
                <w:szCs w:val="18"/>
              </w:rPr>
              <w:t>刘涛</w:t>
            </w:r>
          </w:p>
        </w:tc>
        <w:tc>
          <w:tcPr>
            <w:tcW w:w="6176" w:type="dxa"/>
          </w:tcPr>
          <w:p w:rsidR="00D755A1" w:rsidRDefault="00D755A1">
            <w:pPr>
              <w:rPr>
                <w:rFonts w:cstheme="minorBidi"/>
                <w:kern w:val="0"/>
                <w:sz w:val="18"/>
                <w:szCs w:val="18"/>
              </w:rPr>
            </w:pPr>
            <w:r>
              <w:rPr>
                <w:rFonts w:cstheme="minorBidi" w:hint="eastAsia"/>
                <w:kern w:val="0"/>
                <w:sz w:val="18"/>
                <w:szCs w:val="18"/>
              </w:rPr>
              <w:t>新闻评论功能设计</w:t>
            </w:r>
          </w:p>
        </w:tc>
      </w:tr>
      <w:tr w:rsidR="00D755A1" w:rsidTr="005D0F52">
        <w:trPr>
          <w:jc w:val="center"/>
        </w:trPr>
        <w:tc>
          <w:tcPr>
            <w:tcW w:w="957" w:type="dxa"/>
          </w:tcPr>
          <w:p w:rsidR="00D755A1" w:rsidRDefault="005D0F52" w:rsidP="00817768">
            <w:pPr>
              <w:rPr>
                <w:kern w:val="0"/>
                <w:sz w:val="18"/>
                <w:szCs w:val="18"/>
              </w:rPr>
            </w:pPr>
            <w:r>
              <w:rPr>
                <w:rFonts w:hint="eastAsia"/>
                <w:kern w:val="0"/>
                <w:sz w:val="18"/>
                <w:szCs w:val="18"/>
              </w:rPr>
              <w:t>v</w:t>
            </w:r>
            <w:r w:rsidR="00D755A1">
              <w:rPr>
                <w:rFonts w:hint="eastAsia"/>
                <w:kern w:val="0"/>
                <w:sz w:val="18"/>
                <w:szCs w:val="18"/>
              </w:rPr>
              <w:t>1</w:t>
            </w:r>
            <w:r w:rsidR="00BE7422">
              <w:rPr>
                <w:rFonts w:hint="eastAsia"/>
                <w:kern w:val="0"/>
                <w:sz w:val="18"/>
                <w:szCs w:val="18"/>
              </w:rPr>
              <w:t>.0</w:t>
            </w:r>
          </w:p>
        </w:tc>
        <w:tc>
          <w:tcPr>
            <w:tcW w:w="1276" w:type="dxa"/>
          </w:tcPr>
          <w:p w:rsidR="00D755A1" w:rsidRDefault="00D755A1" w:rsidP="00817768">
            <w:pPr>
              <w:rPr>
                <w:kern w:val="0"/>
                <w:sz w:val="18"/>
                <w:szCs w:val="18"/>
              </w:rPr>
            </w:pPr>
            <w:r>
              <w:rPr>
                <w:rFonts w:hint="eastAsia"/>
                <w:kern w:val="0"/>
                <w:sz w:val="18"/>
                <w:szCs w:val="18"/>
              </w:rPr>
              <w:t>2017-9-25</w:t>
            </w:r>
          </w:p>
        </w:tc>
        <w:tc>
          <w:tcPr>
            <w:tcW w:w="1134" w:type="dxa"/>
          </w:tcPr>
          <w:p w:rsidR="00D755A1" w:rsidRDefault="00D755A1" w:rsidP="000062AE">
            <w:pPr>
              <w:jc w:val="left"/>
              <w:rPr>
                <w:rFonts w:cstheme="minorBidi"/>
                <w:kern w:val="0"/>
                <w:sz w:val="18"/>
                <w:szCs w:val="18"/>
              </w:rPr>
            </w:pPr>
            <w:r>
              <w:rPr>
                <w:rFonts w:cstheme="minorBidi" w:hint="eastAsia"/>
                <w:kern w:val="0"/>
                <w:sz w:val="18"/>
                <w:szCs w:val="18"/>
              </w:rPr>
              <w:t>刘涛</w:t>
            </w:r>
          </w:p>
        </w:tc>
        <w:tc>
          <w:tcPr>
            <w:tcW w:w="6176" w:type="dxa"/>
          </w:tcPr>
          <w:p w:rsidR="00D755A1" w:rsidRDefault="00D755A1">
            <w:pPr>
              <w:rPr>
                <w:rFonts w:cstheme="minorBidi"/>
                <w:kern w:val="0"/>
                <w:sz w:val="18"/>
                <w:szCs w:val="18"/>
              </w:rPr>
            </w:pPr>
            <w:r>
              <w:rPr>
                <w:rFonts w:cstheme="minorBidi" w:hint="eastAsia"/>
                <w:kern w:val="0"/>
                <w:sz w:val="18"/>
                <w:szCs w:val="18"/>
              </w:rPr>
              <w:t>兼容性和</w:t>
            </w:r>
            <w:proofErr w:type="gramStart"/>
            <w:r>
              <w:rPr>
                <w:rFonts w:cstheme="minorBidi" w:hint="eastAsia"/>
                <w:kern w:val="0"/>
                <w:sz w:val="18"/>
                <w:szCs w:val="18"/>
              </w:rPr>
              <w:t>可</w:t>
            </w:r>
            <w:proofErr w:type="gramEnd"/>
            <w:r>
              <w:rPr>
                <w:rFonts w:cstheme="minorBidi" w:hint="eastAsia"/>
                <w:kern w:val="0"/>
                <w:sz w:val="18"/>
                <w:szCs w:val="18"/>
              </w:rPr>
              <w:t>扩展性设计、安全性设计</w:t>
            </w:r>
          </w:p>
        </w:tc>
      </w:tr>
      <w:tr w:rsidR="0053602A" w:rsidRPr="006962D3" w:rsidTr="005D0F52">
        <w:trPr>
          <w:jc w:val="center"/>
        </w:trPr>
        <w:tc>
          <w:tcPr>
            <w:tcW w:w="957" w:type="dxa"/>
          </w:tcPr>
          <w:p w:rsidR="0053602A" w:rsidRDefault="0053602A" w:rsidP="00817768">
            <w:pPr>
              <w:rPr>
                <w:kern w:val="0"/>
                <w:sz w:val="18"/>
                <w:szCs w:val="18"/>
              </w:rPr>
            </w:pPr>
            <w:r>
              <w:rPr>
                <w:rFonts w:hint="eastAsia"/>
                <w:kern w:val="0"/>
                <w:sz w:val="18"/>
                <w:szCs w:val="18"/>
              </w:rPr>
              <w:t>v1.1</w:t>
            </w:r>
          </w:p>
        </w:tc>
        <w:tc>
          <w:tcPr>
            <w:tcW w:w="1276" w:type="dxa"/>
          </w:tcPr>
          <w:p w:rsidR="0053602A" w:rsidRDefault="0053602A" w:rsidP="00817768">
            <w:pPr>
              <w:rPr>
                <w:kern w:val="0"/>
                <w:sz w:val="18"/>
                <w:szCs w:val="18"/>
              </w:rPr>
            </w:pPr>
            <w:r>
              <w:rPr>
                <w:rFonts w:hint="eastAsia"/>
                <w:kern w:val="0"/>
                <w:sz w:val="18"/>
                <w:szCs w:val="18"/>
              </w:rPr>
              <w:t>2017-9-27</w:t>
            </w:r>
          </w:p>
        </w:tc>
        <w:tc>
          <w:tcPr>
            <w:tcW w:w="1134" w:type="dxa"/>
          </w:tcPr>
          <w:p w:rsidR="00120A69" w:rsidRDefault="0053602A" w:rsidP="000062AE">
            <w:pPr>
              <w:jc w:val="left"/>
              <w:rPr>
                <w:rFonts w:cstheme="minorBidi"/>
                <w:kern w:val="0"/>
                <w:sz w:val="18"/>
                <w:szCs w:val="18"/>
              </w:rPr>
            </w:pPr>
            <w:r>
              <w:rPr>
                <w:rFonts w:cstheme="minorBidi" w:hint="eastAsia"/>
                <w:kern w:val="0"/>
                <w:sz w:val="18"/>
                <w:szCs w:val="18"/>
              </w:rPr>
              <w:t>刘涛</w:t>
            </w:r>
            <w:bookmarkStart w:id="0" w:name="_GoBack"/>
            <w:bookmarkEnd w:id="0"/>
          </w:p>
        </w:tc>
        <w:tc>
          <w:tcPr>
            <w:tcW w:w="6176" w:type="dxa"/>
          </w:tcPr>
          <w:p w:rsidR="0053602A" w:rsidRDefault="001E798B">
            <w:pPr>
              <w:rPr>
                <w:rFonts w:cstheme="minorBidi"/>
                <w:kern w:val="0"/>
                <w:sz w:val="18"/>
                <w:szCs w:val="18"/>
              </w:rPr>
            </w:pPr>
            <w:r>
              <w:rPr>
                <w:rFonts w:cstheme="minorBidi" w:hint="eastAsia"/>
                <w:kern w:val="0"/>
                <w:sz w:val="18"/>
                <w:szCs w:val="18"/>
              </w:rPr>
              <w:t>修改设计评审问题点：</w:t>
            </w:r>
          </w:p>
          <w:p w:rsidR="00A47994" w:rsidRDefault="007556BE" w:rsidP="00EB528F">
            <w:pPr>
              <w:pStyle w:val="af7"/>
              <w:numPr>
                <w:ilvl w:val="0"/>
                <w:numId w:val="43"/>
              </w:numPr>
              <w:ind w:firstLineChars="0"/>
              <w:rPr>
                <w:rFonts w:cstheme="minorBidi"/>
                <w:kern w:val="0"/>
                <w:sz w:val="18"/>
                <w:szCs w:val="18"/>
              </w:rPr>
            </w:pPr>
            <w:r>
              <w:rPr>
                <w:rFonts w:cstheme="minorBidi" w:hint="eastAsia"/>
                <w:kern w:val="0"/>
                <w:sz w:val="18"/>
                <w:szCs w:val="18"/>
              </w:rPr>
              <w:t>第</w:t>
            </w:r>
            <w:r w:rsidR="00ED3D88">
              <w:rPr>
                <w:rFonts w:cstheme="minorBidi"/>
                <w:kern w:val="0"/>
                <w:sz w:val="18"/>
                <w:szCs w:val="18"/>
              </w:rPr>
              <w:fldChar w:fldCharType="begin"/>
            </w:r>
            <w:r w:rsidR="00ED3D88">
              <w:rPr>
                <w:rFonts w:cstheme="minorBidi"/>
                <w:kern w:val="0"/>
                <w:sz w:val="18"/>
                <w:szCs w:val="18"/>
              </w:rPr>
              <w:instrText xml:space="preserve"> </w:instrText>
            </w:r>
            <w:r w:rsidR="00ED3D88">
              <w:rPr>
                <w:rFonts w:cstheme="minorBidi" w:hint="eastAsia"/>
                <w:kern w:val="0"/>
                <w:sz w:val="18"/>
                <w:szCs w:val="18"/>
              </w:rPr>
              <w:instrText>REF _Ref494299254 \r \h</w:instrText>
            </w:r>
            <w:r w:rsidR="00ED3D88">
              <w:rPr>
                <w:rFonts w:cstheme="minorBidi"/>
                <w:kern w:val="0"/>
                <w:sz w:val="18"/>
                <w:szCs w:val="18"/>
              </w:rPr>
              <w:instrText xml:space="preserve"> </w:instrText>
            </w:r>
            <w:r w:rsidR="00ED3D88">
              <w:rPr>
                <w:rFonts w:cstheme="minorBidi"/>
                <w:kern w:val="0"/>
                <w:sz w:val="18"/>
                <w:szCs w:val="18"/>
              </w:rPr>
            </w:r>
            <w:r w:rsidR="00ED3D88">
              <w:rPr>
                <w:rFonts w:cstheme="minorBidi"/>
                <w:kern w:val="0"/>
                <w:sz w:val="18"/>
                <w:szCs w:val="18"/>
              </w:rPr>
              <w:fldChar w:fldCharType="separate"/>
            </w:r>
            <w:r w:rsidR="003C364D">
              <w:rPr>
                <w:rFonts w:cstheme="minorBidi"/>
                <w:kern w:val="0"/>
                <w:sz w:val="18"/>
                <w:szCs w:val="18"/>
              </w:rPr>
              <w:t>2</w:t>
            </w:r>
            <w:r w:rsidR="00ED3D88">
              <w:rPr>
                <w:rFonts w:cstheme="minorBidi"/>
                <w:kern w:val="0"/>
                <w:sz w:val="18"/>
                <w:szCs w:val="18"/>
              </w:rPr>
              <w:fldChar w:fldCharType="end"/>
            </w:r>
            <w:r>
              <w:rPr>
                <w:rFonts w:cstheme="minorBidi" w:hint="eastAsia"/>
                <w:kern w:val="0"/>
                <w:sz w:val="18"/>
                <w:szCs w:val="18"/>
              </w:rPr>
              <w:t xml:space="preserve">节 </w:t>
            </w:r>
            <w:r w:rsidR="005D4A3B">
              <w:rPr>
                <w:rFonts w:cstheme="minorBidi" w:hint="eastAsia"/>
                <w:kern w:val="0"/>
                <w:sz w:val="18"/>
                <w:szCs w:val="18"/>
              </w:rPr>
              <w:t>系统</w:t>
            </w:r>
            <w:r w:rsidR="004F5ADE">
              <w:rPr>
                <w:rFonts w:cstheme="minorBidi" w:hint="eastAsia"/>
                <w:kern w:val="0"/>
                <w:sz w:val="18"/>
                <w:szCs w:val="18"/>
              </w:rPr>
              <w:t>设计</w:t>
            </w:r>
            <w:r w:rsidR="00DA5D33">
              <w:rPr>
                <w:rFonts w:cstheme="minorBidi" w:hint="eastAsia"/>
                <w:kern w:val="0"/>
                <w:sz w:val="18"/>
                <w:szCs w:val="18"/>
              </w:rPr>
              <w:t xml:space="preserve"> </w:t>
            </w:r>
            <w:r w:rsidR="005D4A3B">
              <w:rPr>
                <w:rFonts w:cstheme="minorBidi" w:hint="eastAsia"/>
                <w:kern w:val="0"/>
                <w:sz w:val="18"/>
                <w:szCs w:val="18"/>
              </w:rPr>
              <w:t>框架图增加解释</w:t>
            </w:r>
            <w:r w:rsidR="00A85142">
              <w:rPr>
                <w:rFonts w:cstheme="minorBidi" w:hint="eastAsia"/>
                <w:kern w:val="0"/>
                <w:sz w:val="18"/>
                <w:szCs w:val="18"/>
              </w:rPr>
              <w:t>性</w:t>
            </w:r>
            <w:r w:rsidR="005D4A3B">
              <w:rPr>
                <w:rFonts w:cstheme="minorBidi" w:hint="eastAsia"/>
                <w:kern w:val="0"/>
                <w:sz w:val="18"/>
                <w:szCs w:val="18"/>
              </w:rPr>
              <w:t>描述</w:t>
            </w:r>
            <w:r w:rsidR="00211B01">
              <w:rPr>
                <w:rFonts w:cstheme="minorBidi" w:hint="eastAsia"/>
                <w:kern w:val="0"/>
                <w:sz w:val="18"/>
                <w:szCs w:val="18"/>
              </w:rPr>
              <w:t>。</w:t>
            </w:r>
          </w:p>
          <w:p w:rsidR="00EB528F" w:rsidRDefault="007556BE" w:rsidP="008556DC">
            <w:pPr>
              <w:pStyle w:val="af7"/>
              <w:numPr>
                <w:ilvl w:val="0"/>
                <w:numId w:val="43"/>
              </w:numPr>
              <w:ind w:firstLineChars="0"/>
              <w:rPr>
                <w:rFonts w:cstheme="minorBidi"/>
                <w:kern w:val="0"/>
                <w:sz w:val="18"/>
                <w:szCs w:val="18"/>
              </w:rPr>
            </w:pPr>
            <w:r>
              <w:rPr>
                <w:rFonts w:cstheme="minorBidi" w:hint="eastAsia"/>
                <w:kern w:val="0"/>
                <w:sz w:val="18"/>
                <w:szCs w:val="18"/>
              </w:rPr>
              <w:t>第</w:t>
            </w:r>
            <w:r w:rsidR="002D4ABF">
              <w:rPr>
                <w:rFonts w:cstheme="minorBidi"/>
                <w:kern w:val="0"/>
                <w:sz w:val="18"/>
                <w:szCs w:val="18"/>
              </w:rPr>
              <w:fldChar w:fldCharType="begin"/>
            </w:r>
            <w:r w:rsidR="002D4ABF">
              <w:rPr>
                <w:rFonts w:cstheme="minorBidi"/>
                <w:kern w:val="0"/>
                <w:sz w:val="18"/>
                <w:szCs w:val="18"/>
              </w:rPr>
              <w:instrText xml:space="preserve"> </w:instrText>
            </w:r>
            <w:r w:rsidR="002D4ABF">
              <w:rPr>
                <w:rFonts w:cstheme="minorBidi" w:hint="eastAsia"/>
                <w:kern w:val="0"/>
                <w:sz w:val="18"/>
                <w:szCs w:val="18"/>
              </w:rPr>
              <w:instrText>REF _Ref494299238 \r \h</w:instrText>
            </w:r>
            <w:r w:rsidR="002D4ABF">
              <w:rPr>
                <w:rFonts w:cstheme="minorBidi"/>
                <w:kern w:val="0"/>
                <w:sz w:val="18"/>
                <w:szCs w:val="18"/>
              </w:rPr>
              <w:instrText xml:space="preserve"> </w:instrText>
            </w:r>
            <w:r w:rsidR="002D4ABF">
              <w:rPr>
                <w:rFonts w:cstheme="minorBidi"/>
                <w:kern w:val="0"/>
                <w:sz w:val="18"/>
                <w:szCs w:val="18"/>
              </w:rPr>
            </w:r>
            <w:r w:rsidR="002D4ABF">
              <w:rPr>
                <w:rFonts w:cstheme="minorBidi"/>
                <w:kern w:val="0"/>
                <w:sz w:val="18"/>
                <w:szCs w:val="18"/>
              </w:rPr>
              <w:fldChar w:fldCharType="separate"/>
            </w:r>
            <w:r w:rsidR="003C364D">
              <w:rPr>
                <w:rFonts w:cstheme="minorBidi"/>
                <w:kern w:val="0"/>
                <w:sz w:val="18"/>
                <w:szCs w:val="18"/>
              </w:rPr>
              <w:t>4.1</w:t>
            </w:r>
            <w:r w:rsidR="002D4ABF">
              <w:rPr>
                <w:rFonts w:cstheme="minorBidi"/>
                <w:kern w:val="0"/>
                <w:sz w:val="18"/>
                <w:szCs w:val="18"/>
              </w:rPr>
              <w:fldChar w:fldCharType="end"/>
            </w:r>
            <w:r>
              <w:rPr>
                <w:rFonts w:cstheme="minorBidi" w:hint="eastAsia"/>
                <w:kern w:val="0"/>
                <w:sz w:val="18"/>
                <w:szCs w:val="18"/>
              </w:rPr>
              <w:t xml:space="preserve">节 </w:t>
            </w:r>
            <w:r w:rsidR="00DA5D33">
              <w:rPr>
                <w:rFonts w:cstheme="minorBidi" w:hint="eastAsia"/>
                <w:kern w:val="0"/>
                <w:sz w:val="18"/>
                <w:szCs w:val="18"/>
              </w:rPr>
              <w:t xml:space="preserve">升级安装 </w:t>
            </w:r>
            <w:r w:rsidR="0057513C">
              <w:rPr>
                <w:rFonts w:cstheme="minorBidi" w:hint="eastAsia"/>
                <w:kern w:val="0"/>
                <w:sz w:val="18"/>
                <w:szCs w:val="18"/>
              </w:rPr>
              <w:t>增加旧数据清除失败的容错设计。</w:t>
            </w:r>
          </w:p>
          <w:p w:rsidR="006962D3" w:rsidRDefault="0003700F" w:rsidP="008556DC">
            <w:pPr>
              <w:pStyle w:val="af7"/>
              <w:numPr>
                <w:ilvl w:val="0"/>
                <w:numId w:val="43"/>
              </w:numPr>
              <w:ind w:firstLineChars="0"/>
              <w:rPr>
                <w:rFonts w:cstheme="minorBidi"/>
                <w:kern w:val="0"/>
                <w:sz w:val="18"/>
                <w:szCs w:val="18"/>
              </w:rPr>
            </w:pPr>
            <w:r>
              <w:rPr>
                <w:rFonts w:cstheme="minorBidi" w:hint="eastAsia"/>
                <w:kern w:val="0"/>
                <w:sz w:val="18"/>
                <w:szCs w:val="18"/>
              </w:rPr>
              <w:t>第</w:t>
            </w:r>
            <w:r w:rsidR="000B2AD3">
              <w:rPr>
                <w:rFonts w:cstheme="minorBidi"/>
                <w:kern w:val="0"/>
                <w:sz w:val="18"/>
                <w:szCs w:val="18"/>
              </w:rPr>
              <w:fldChar w:fldCharType="begin"/>
            </w:r>
            <w:r w:rsidR="000B2AD3">
              <w:rPr>
                <w:rFonts w:cstheme="minorBidi"/>
                <w:kern w:val="0"/>
                <w:sz w:val="18"/>
                <w:szCs w:val="18"/>
              </w:rPr>
              <w:instrText xml:space="preserve"> </w:instrText>
            </w:r>
            <w:r w:rsidR="000B2AD3">
              <w:rPr>
                <w:rFonts w:cstheme="minorBidi" w:hint="eastAsia"/>
                <w:kern w:val="0"/>
                <w:sz w:val="18"/>
                <w:szCs w:val="18"/>
              </w:rPr>
              <w:instrText>REF _Ref494299723 \r \h</w:instrText>
            </w:r>
            <w:r w:rsidR="000B2AD3">
              <w:rPr>
                <w:rFonts w:cstheme="minorBidi"/>
                <w:kern w:val="0"/>
                <w:sz w:val="18"/>
                <w:szCs w:val="18"/>
              </w:rPr>
              <w:instrText xml:space="preserve"> </w:instrText>
            </w:r>
            <w:r w:rsidR="000B2AD3">
              <w:rPr>
                <w:rFonts w:cstheme="minorBidi"/>
                <w:kern w:val="0"/>
                <w:sz w:val="18"/>
                <w:szCs w:val="18"/>
              </w:rPr>
            </w:r>
            <w:r w:rsidR="000B2AD3">
              <w:rPr>
                <w:rFonts w:cstheme="minorBidi"/>
                <w:kern w:val="0"/>
                <w:sz w:val="18"/>
                <w:szCs w:val="18"/>
              </w:rPr>
              <w:fldChar w:fldCharType="separate"/>
            </w:r>
            <w:r w:rsidR="003C364D">
              <w:rPr>
                <w:rFonts w:cstheme="minorBidi"/>
                <w:kern w:val="0"/>
                <w:sz w:val="18"/>
                <w:szCs w:val="18"/>
              </w:rPr>
              <w:t>3.2.2</w:t>
            </w:r>
            <w:r w:rsidR="000B2AD3">
              <w:rPr>
                <w:rFonts w:cstheme="minorBidi"/>
                <w:kern w:val="0"/>
                <w:sz w:val="18"/>
                <w:szCs w:val="18"/>
              </w:rPr>
              <w:fldChar w:fldCharType="end"/>
            </w:r>
            <w:r>
              <w:rPr>
                <w:rFonts w:cstheme="minorBidi" w:hint="eastAsia"/>
                <w:kern w:val="0"/>
                <w:sz w:val="18"/>
                <w:szCs w:val="18"/>
              </w:rPr>
              <w:t>节 发表评论 修改流程，客户端</w:t>
            </w:r>
            <w:r w:rsidR="00CF2925">
              <w:rPr>
                <w:rFonts w:cstheme="minorBidi" w:hint="eastAsia"/>
                <w:kern w:val="0"/>
                <w:sz w:val="18"/>
                <w:szCs w:val="18"/>
              </w:rPr>
              <w:t>不再提前</w:t>
            </w:r>
            <w:r>
              <w:rPr>
                <w:rFonts w:cstheme="minorBidi" w:hint="eastAsia"/>
                <w:kern w:val="0"/>
                <w:sz w:val="18"/>
                <w:szCs w:val="18"/>
              </w:rPr>
              <w:t>判断实名</w:t>
            </w:r>
            <w:r w:rsidR="00B35997">
              <w:rPr>
                <w:rFonts w:cstheme="minorBidi" w:hint="eastAsia"/>
                <w:kern w:val="0"/>
                <w:sz w:val="18"/>
                <w:szCs w:val="18"/>
              </w:rPr>
              <w:t>认证</w:t>
            </w:r>
            <w:r>
              <w:rPr>
                <w:rFonts w:cstheme="minorBidi" w:hint="eastAsia"/>
                <w:kern w:val="0"/>
                <w:sz w:val="18"/>
                <w:szCs w:val="18"/>
              </w:rPr>
              <w:t>状态。</w:t>
            </w:r>
          </w:p>
          <w:p w:rsidR="003B7A34" w:rsidRPr="000C6F86" w:rsidRDefault="005F72D6" w:rsidP="000C6F86">
            <w:pPr>
              <w:pStyle w:val="af7"/>
              <w:numPr>
                <w:ilvl w:val="0"/>
                <w:numId w:val="43"/>
              </w:numPr>
              <w:ind w:firstLineChars="0"/>
              <w:rPr>
                <w:rFonts w:cstheme="minorBidi"/>
                <w:kern w:val="0"/>
                <w:sz w:val="18"/>
                <w:szCs w:val="18"/>
              </w:rPr>
            </w:pPr>
            <w:r>
              <w:rPr>
                <w:rFonts w:cstheme="minorBidi" w:hint="eastAsia"/>
                <w:kern w:val="0"/>
                <w:sz w:val="18"/>
                <w:szCs w:val="18"/>
              </w:rPr>
              <w:t>第</w:t>
            </w:r>
            <w:r>
              <w:rPr>
                <w:rFonts w:cstheme="minorBidi"/>
                <w:kern w:val="0"/>
                <w:sz w:val="18"/>
                <w:szCs w:val="18"/>
              </w:rPr>
              <w:fldChar w:fldCharType="begin"/>
            </w:r>
            <w:r>
              <w:rPr>
                <w:rFonts w:cstheme="minorBidi"/>
                <w:kern w:val="0"/>
                <w:sz w:val="18"/>
                <w:szCs w:val="18"/>
              </w:rPr>
              <w:instrText xml:space="preserve"> </w:instrText>
            </w:r>
            <w:r>
              <w:rPr>
                <w:rFonts w:cstheme="minorBidi" w:hint="eastAsia"/>
                <w:kern w:val="0"/>
                <w:sz w:val="18"/>
                <w:szCs w:val="18"/>
              </w:rPr>
              <w:instrText>REF _Ref494300092 \r \h</w:instrText>
            </w:r>
            <w:r>
              <w:rPr>
                <w:rFonts w:cstheme="minorBidi"/>
                <w:kern w:val="0"/>
                <w:sz w:val="18"/>
                <w:szCs w:val="18"/>
              </w:rPr>
              <w:instrText xml:space="preserve"> </w:instrText>
            </w:r>
            <w:r>
              <w:rPr>
                <w:rFonts w:cstheme="minorBidi"/>
                <w:kern w:val="0"/>
                <w:sz w:val="18"/>
                <w:szCs w:val="18"/>
              </w:rPr>
            </w:r>
            <w:r>
              <w:rPr>
                <w:rFonts w:cstheme="minorBidi"/>
                <w:kern w:val="0"/>
                <w:sz w:val="18"/>
                <w:szCs w:val="18"/>
              </w:rPr>
              <w:fldChar w:fldCharType="separate"/>
            </w:r>
            <w:r w:rsidR="003C364D">
              <w:rPr>
                <w:rFonts w:cstheme="minorBidi"/>
                <w:kern w:val="0"/>
                <w:sz w:val="18"/>
                <w:szCs w:val="18"/>
              </w:rPr>
              <w:t>4.2</w:t>
            </w:r>
            <w:r>
              <w:rPr>
                <w:rFonts w:cstheme="minorBidi"/>
                <w:kern w:val="0"/>
                <w:sz w:val="18"/>
                <w:szCs w:val="18"/>
              </w:rPr>
              <w:fldChar w:fldCharType="end"/>
            </w:r>
            <w:r>
              <w:rPr>
                <w:rFonts w:cstheme="minorBidi" w:hint="eastAsia"/>
                <w:kern w:val="0"/>
                <w:sz w:val="18"/>
                <w:szCs w:val="18"/>
              </w:rPr>
              <w:t xml:space="preserve">节 收藏、历史记录、分享 </w:t>
            </w:r>
            <w:r w:rsidR="00E357FB">
              <w:rPr>
                <w:rFonts w:cstheme="minorBidi" w:hint="eastAsia"/>
                <w:kern w:val="0"/>
                <w:sz w:val="18"/>
                <w:szCs w:val="18"/>
              </w:rPr>
              <w:t>增加视频详情页需求，并增加版本说明（第一阶段非必须）</w:t>
            </w:r>
            <w:r w:rsidR="00C97902">
              <w:rPr>
                <w:rFonts w:cstheme="minorBidi" w:hint="eastAsia"/>
                <w:kern w:val="0"/>
                <w:sz w:val="18"/>
                <w:szCs w:val="18"/>
              </w:rPr>
              <w:t>。</w:t>
            </w:r>
          </w:p>
        </w:tc>
      </w:tr>
      <w:tr w:rsidR="000C6F86" w:rsidRPr="006962D3" w:rsidTr="005D0F52">
        <w:trPr>
          <w:jc w:val="center"/>
        </w:trPr>
        <w:tc>
          <w:tcPr>
            <w:tcW w:w="957" w:type="dxa"/>
          </w:tcPr>
          <w:p w:rsidR="000C6F86" w:rsidRDefault="000C6F86" w:rsidP="00817768">
            <w:pPr>
              <w:rPr>
                <w:kern w:val="0"/>
                <w:sz w:val="18"/>
                <w:szCs w:val="18"/>
              </w:rPr>
            </w:pPr>
            <w:r>
              <w:rPr>
                <w:rFonts w:hint="eastAsia"/>
                <w:kern w:val="0"/>
                <w:sz w:val="18"/>
                <w:szCs w:val="18"/>
              </w:rPr>
              <w:t>v1.2</w:t>
            </w:r>
          </w:p>
        </w:tc>
        <w:tc>
          <w:tcPr>
            <w:tcW w:w="1276" w:type="dxa"/>
          </w:tcPr>
          <w:p w:rsidR="000C6F86" w:rsidRDefault="000C6F86" w:rsidP="00817768">
            <w:pPr>
              <w:rPr>
                <w:kern w:val="0"/>
                <w:sz w:val="18"/>
                <w:szCs w:val="18"/>
              </w:rPr>
            </w:pPr>
            <w:r>
              <w:rPr>
                <w:rFonts w:hint="eastAsia"/>
                <w:kern w:val="0"/>
                <w:sz w:val="18"/>
                <w:szCs w:val="18"/>
              </w:rPr>
              <w:t>2017-9-27</w:t>
            </w:r>
          </w:p>
        </w:tc>
        <w:tc>
          <w:tcPr>
            <w:tcW w:w="1134" w:type="dxa"/>
          </w:tcPr>
          <w:p w:rsidR="000C6F86" w:rsidRDefault="000C6F86" w:rsidP="000062AE">
            <w:pPr>
              <w:jc w:val="left"/>
              <w:rPr>
                <w:rFonts w:cstheme="minorBidi"/>
                <w:kern w:val="0"/>
                <w:sz w:val="18"/>
                <w:szCs w:val="18"/>
              </w:rPr>
            </w:pPr>
            <w:r>
              <w:rPr>
                <w:rFonts w:cstheme="minorBidi" w:hint="eastAsia"/>
                <w:kern w:val="0"/>
                <w:sz w:val="18"/>
                <w:szCs w:val="18"/>
              </w:rPr>
              <w:t>李晨</w:t>
            </w:r>
          </w:p>
        </w:tc>
        <w:tc>
          <w:tcPr>
            <w:tcW w:w="6176" w:type="dxa"/>
          </w:tcPr>
          <w:p w:rsidR="000C6F86" w:rsidRDefault="000C6F86" w:rsidP="000C6F86">
            <w:pPr>
              <w:rPr>
                <w:rFonts w:cstheme="minorBidi"/>
                <w:kern w:val="0"/>
                <w:sz w:val="18"/>
                <w:szCs w:val="18"/>
              </w:rPr>
            </w:pPr>
            <w:r>
              <w:rPr>
                <w:rFonts w:cstheme="minorBidi" w:hint="eastAsia"/>
                <w:kern w:val="0"/>
                <w:sz w:val="18"/>
                <w:szCs w:val="18"/>
              </w:rPr>
              <w:t>修改设计评审问题点：</w:t>
            </w:r>
          </w:p>
          <w:p w:rsidR="000C6F86" w:rsidRDefault="000C6F86" w:rsidP="000C6F86">
            <w:pPr>
              <w:pStyle w:val="af7"/>
              <w:numPr>
                <w:ilvl w:val="0"/>
                <w:numId w:val="48"/>
              </w:numPr>
              <w:ind w:firstLineChars="0"/>
              <w:rPr>
                <w:rFonts w:cstheme="minorBidi"/>
                <w:kern w:val="0"/>
                <w:sz w:val="18"/>
                <w:szCs w:val="18"/>
              </w:rPr>
            </w:pPr>
            <w:r w:rsidRPr="000C6F86">
              <w:rPr>
                <w:rFonts w:cstheme="minorBidi" w:hint="eastAsia"/>
                <w:kern w:val="0"/>
                <w:sz w:val="18"/>
                <w:szCs w:val="18"/>
              </w:rPr>
              <w:t>第3.1.2节 账号状态更新,个人中心,发表评论流程更改</w:t>
            </w:r>
          </w:p>
          <w:p w:rsidR="000C6F86" w:rsidRPr="000C6F86" w:rsidRDefault="000C6F86" w:rsidP="000C6F86">
            <w:pPr>
              <w:pStyle w:val="af7"/>
              <w:numPr>
                <w:ilvl w:val="0"/>
                <w:numId w:val="48"/>
              </w:numPr>
              <w:ind w:firstLineChars="0"/>
              <w:rPr>
                <w:rFonts w:cstheme="minorBidi"/>
                <w:kern w:val="0"/>
                <w:sz w:val="18"/>
                <w:szCs w:val="18"/>
              </w:rPr>
            </w:pPr>
            <w:r w:rsidRPr="000C6F86">
              <w:rPr>
                <w:rFonts w:cstheme="minorBidi" w:hint="eastAsia"/>
                <w:kern w:val="0"/>
                <w:sz w:val="18"/>
                <w:szCs w:val="18"/>
              </w:rPr>
              <w:t>增加流量安全设计</w:t>
            </w:r>
          </w:p>
        </w:tc>
      </w:tr>
    </w:tbl>
    <w:p w:rsidR="00995647" w:rsidRDefault="00995647">
      <w:pPr>
        <w:spacing w:line="360" w:lineRule="auto"/>
        <w:rPr>
          <w:color w:val="FF0000"/>
        </w:rPr>
      </w:pPr>
    </w:p>
    <w:p w:rsidR="00B47794" w:rsidRDefault="00B47794" w:rsidP="000062AE">
      <w:pPr>
        <w:pStyle w:val="2"/>
        <w:keepLines w:val="0"/>
        <w:widowControl/>
        <w:numPr>
          <w:ilvl w:val="0"/>
          <w:numId w:val="0"/>
        </w:numPr>
        <w:tabs>
          <w:tab w:val="clear" w:pos="432"/>
          <w:tab w:val="clear" w:pos="576"/>
          <w:tab w:val="left" w:pos="0"/>
          <w:tab w:val="left" w:pos="718"/>
        </w:tabs>
        <w:spacing w:before="360" w:after="180"/>
        <w:rPr>
          <w:rFonts w:ascii="宋体" w:hAnsi="宋体" w:cs="Arial"/>
          <w:bCs w:val="0"/>
          <w:sz w:val="22"/>
          <w:szCs w:val="22"/>
        </w:rPr>
      </w:pPr>
      <w:bookmarkStart w:id="1" w:name="_Toc275435661"/>
      <w:bookmarkStart w:id="2" w:name="_Toc494357655"/>
      <w:bookmarkStart w:id="3" w:name="_Toc507572047"/>
      <w:r>
        <w:rPr>
          <w:rFonts w:ascii="宋体" w:hAnsi="宋体" w:cs="Arial" w:hint="eastAsia"/>
          <w:bCs w:val="0"/>
          <w:sz w:val="22"/>
          <w:szCs w:val="22"/>
        </w:rPr>
        <w:t>术语</w:t>
      </w:r>
      <w:bookmarkEnd w:id="1"/>
      <w:r>
        <w:rPr>
          <w:rFonts w:ascii="宋体" w:hAnsi="宋体" w:cs="Arial" w:hint="eastAsia"/>
          <w:bCs w:val="0"/>
          <w:sz w:val="22"/>
          <w:szCs w:val="22"/>
        </w:rPr>
        <w:t>表【可选】</w:t>
      </w:r>
      <w:bookmarkEnd w:id="2"/>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98"/>
        <w:gridCol w:w="5841"/>
      </w:tblGrid>
      <w:tr w:rsidR="00B47794" w:rsidTr="000062AE">
        <w:trPr>
          <w:trHeight w:val="378"/>
        </w:trPr>
        <w:tc>
          <w:tcPr>
            <w:tcW w:w="3798" w:type="dxa"/>
          </w:tcPr>
          <w:p w:rsidR="00B47794" w:rsidRPr="000062AE" w:rsidRDefault="00B47794" w:rsidP="000062AE">
            <w:pPr>
              <w:jc w:val="left"/>
              <w:rPr>
                <w:rFonts w:cstheme="minorBidi"/>
                <w:kern w:val="0"/>
                <w:sz w:val="18"/>
                <w:szCs w:val="18"/>
              </w:rPr>
            </w:pPr>
            <w:r w:rsidRPr="000062AE">
              <w:rPr>
                <w:rFonts w:cstheme="minorBidi" w:hint="eastAsia"/>
                <w:kern w:val="0"/>
                <w:sz w:val="18"/>
                <w:szCs w:val="18"/>
              </w:rPr>
              <w:t>名称</w:t>
            </w:r>
          </w:p>
        </w:tc>
        <w:tc>
          <w:tcPr>
            <w:tcW w:w="5841" w:type="dxa"/>
          </w:tcPr>
          <w:p w:rsidR="00B47794" w:rsidRPr="000062AE" w:rsidRDefault="00B47794" w:rsidP="000062AE">
            <w:pPr>
              <w:jc w:val="left"/>
              <w:rPr>
                <w:rFonts w:cstheme="minorBidi"/>
                <w:kern w:val="0"/>
                <w:sz w:val="18"/>
                <w:szCs w:val="18"/>
              </w:rPr>
            </w:pPr>
            <w:r w:rsidRPr="000062AE">
              <w:rPr>
                <w:rFonts w:cstheme="minorBidi" w:hint="eastAsia"/>
                <w:kern w:val="0"/>
                <w:sz w:val="18"/>
                <w:szCs w:val="18"/>
              </w:rPr>
              <w:t>解释</w:t>
            </w:r>
          </w:p>
        </w:tc>
      </w:tr>
      <w:tr w:rsidR="00B47794" w:rsidTr="000062AE">
        <w:trPr>
          <w:trHeight w:val="204"/>
        </w:trPr>
        <w:tc>
          <w:tcPr>
            <w:tcW w:w="3798" w:type="dxa"/>
          </w:tcPr>
          <w:p w:rsidR="00B47794" w:rsidRPr="000062AE" w:rsidRDefault="00B47794" w:rsidP="000062AE">
            <w:pPr>
              <w:rPr>
                <w:rFonts w:cstheme="minorBidi"/>
                <w:kern w:val="0"/>
                <w:sz w:val="18"/>
                <w:szCs w:val="18"/>
              </w:rPr>
            </w:pPr>
          </w:p>
        </w:tc>
        <w:tc>
          <w:tcPr>
            <w:tcW w:w="5841" w:type="dxa"/>
          </w:tcPr>
          <w:p w:rsidR="00B47794" w:rsidRPr="000062AE" w:rsidRDefault="00B47794" w:rsidP="000062AE">
            <w:pPr>
              <w:rPr>
                <w:rFonts w:cstheme="minorBidi"/>
                <w:kern w:val="0"/>
                <w:sz w:val="18"/>
                <w:szCs w:val="18"/>
              </w:rPr>
            </w:pPr>
          </w:p>
        </w:tc>
      </w:tr>
      <w:tr w:rsidR="00B47794" w:rsidTr="000062AE">
        <w:trPr>
          <w:trHeight w:val="380"/>
        </w:trPr>
        <w:tc>
          <w:tcPr>
            <w:tcW w:w="3798" w:type="dxa"/>
          </w:tcPr>
          <w:p w:rsidR="00B47794" w:rsidRPr="000062AE" w:rsidRDefault="00B47794" w:rsidP="0058459D">
            <w:pPr>
              <w:rPr>
                <w:rFonts w:cstheme="minorBidi"/>
                <w:kern w:val="0"/>
                <w:sz w:val="18"/>
                <w:szCs w:val="18"/>
              </w:rPr>
            </w:pPr>
          </w:p>
        </w:tc>
        <w:tc>
          <w:tcPr>
            <w:tcW w:w="5841" w:type="dxa"/>
          </w:tcPr>
          <w:p w:rsidR="00B47794" w:rsidRPr="000062AE" w:rsidRDefault="00B47794" w:rsidP="0058459D">
            <w:pPr>
              <w:rPr>
                <w:rFonts w:cstheme="minorBidi"/>
                <w:kern w:val="0"/>
                <w:sz w:val="18"/>
                <w:szCs w:val="18"/>
              </w:rPr>
            </w:pPr>
          </w:p>
        </w:tc>
      </w:tr>
      <w:bookmarkEnd w:id="3"/>
    </w:tbl>
    <w:p w:rsidR="004A29DE" w:rsidRDefault="004A29DE" w:rsidP="004A29DE">
      <w:r>
        <w:br w:type="page"/>
      </w:r>
    </w:p>
    <w:sdt>
      <w:sdtPr>
        <w:rPr>
          <w:rFonts w:ascii="微软雅黑" w:eastAsia="微软雅黑" w:hAnsi="微软雅黑" w:cs="Times New Roman"/>
          <w:b w:val="0"/>
          <w:bCs w:val="0"/>
          <w:color w:val="auto"/>
          <w:kern w:val="2"/>
          <w:sz w:val="21"/>
          <w:szCs w:val="24"/>
          <w:lang w:val="zh-CN"/>
        </w:rPr>
        <w:id w:val="-1768233598"/>
        <w:docPartObj>
          <w:docPartGallery w:val="Table of Contents"/>
          <w:docPartUnique/>
        </w:docPartObj>
      </w:sdtPr>
      <w:sdtEndPr/>
      <w:sdtContent>
        <w:p w:rsidR="00B43108" w:rsidRDefault="00B43108">
          <w:pPr>
            <w:pStyle w:val="TOC"/>
          </w:pPr>
          <w:r>
            <w:rPr>
              <w:lang w:val="zh-CN"/>
            </w:rPr>
            <w:t>目录</w:t>
          </w:r>
        </w:p>
        <w:p w:rsidR="003C364D" w:rsidRDefault="00B43108">
          <w:pPr>
            <w:pStyle w:val="20"/>
            <w:tabs>
              <w:tab w:val="right" w:leader="dot" w:pos="1045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94357655" w:history="1">
            <w:r w:rsidR="003C364D" w:rsidRPr="00016546">
              <w:rPr>
                <w:rStyle w:val="af1"/>
                <w:rFonts w:ascii="宋体" w:hAnsi="宋体" w:cs="Arial" w:hint="eastAsia"/>
                <w:noProof/>
              </w:rPr>
              <w:t>术语表【可选】</w:t>
            </w:r>
            <w:r w:rsidR="003C364D">
              <w:rPr>
                <w:noProof/>
                <w:webHidden/>
              </w:rPr>
              <w:tab/>
            </w:r>
            <w:r w:rsidR="003C364D">
              <w:rPr>
                <w:noProof/>
                <w:webHidden/>
              </w:rPr>
              <w:fldChar w:fldCharType="begin"/>
            </w:r>
            <w:r w:rsidR="003C364D">
              <w:rPr>
                <w:noProof/>
                <w:webHidden/>
              </w:rPr>
              <w:instrText xml:space="preserve"> PAGEREF _Toc494357655 \h </w:instrText>
            </w:r>
            <w:r w:rsidR="003C364D">
              <w:rPr>
                <w:noProof/>
                <w:webHidden/>
              </w:rPr>
            </w:r>
            <w:r w:rsidR="003C364D">
              <w:rPr>
                <w:noProof/>
                <w:webHidden/>
              </w:rPr>
              <w:fldChar w:fldCharType="separate"/>
            </w:r>
            <w:r w:rsidR="003C364D">
              <w:rPr>
                <w:noProof/>
                <w:webHidden/>
              </w:rPr>
              <w:t>1</w:t>
            </w:r>
            <w:r w:rsidR="003C364D">
              <w:rPr>
                <w:noProof/>
                <w:webHidden/>
              </w:rPr>
              <w:fldChar w:fldCharType="end"/>
            </w:r>
          </w:hyperlink>
        </w:p>
        <w:p w:rsidR="003C364D" w:rsidRDefault="00C973A2">
          <w:pPr>
            <w:pStyle w:val="11"/>
            <w:tabs>
              <w:tab w:val="left" w:pos="420"/>
              <w:tab w:val="right" w:leader="dot" w:pos="10456"/>
            </w:tabs>
            <w:rPr>
              <w:rFonts w:asciiTheme="minorHAnsi" w:eastAsiaTheme="minorEastAsia" w:hAnsiTheme="minorHAnsi" w:cstheme="minorBidi"/>
              <w:noProof/>
              <w:szCs w:val="22"/>
            </w:rPr>
          </w:pPr>
          <w:hyperlink w:anchor="_Toc494357656" w:history="1">
            <w:r w:rsidR="003C364D" w:rsidRPr="00016546">
              <w:rPr>
                <w:rStyle w:val="af1"/>
                <w:noProof/>
              </w:rPr>
              <w:t>1</w:t>
            </w:r>
            <w:r w:rsidR="003C364D">
              <w:rPr>
                <w:rFonts w:asciiTheme="minorHAnsi" w:eastAsiaTheme="minorEastAsia" w:hAnsiTheme="minorHAnsi" w:cstheme="minorBidi"/>
                <w:noProof/>
                <w:szCs w:val="22"/>
              </w:rPr>
              <w:tab/>
            </w:r>
            <w:r w:rsidR="003C364D" w:rsidRPr="00016546">
              <w:rPr>
                <w:rStyle w:val="af1"/>
                <w:rFonts w:hint="eastAsia"/>
                <w:noProof/>
              </w:rPr>
              <w:t>业务分析</w:t>
            </w:r>
            <w:r w:rsidR="003C364D">
              <w:rPr>
                <w:noProof/>
                <w:webHidden/>
              </w:rPr>
              <w:tab/>
            </w:r>
            <w:r w:rsidR="003C364D">
              <w:rPr>
                <w:noProof/>
                <w:webHidden/>
              </w:rPr>
              <w:fldChar w:fldCharType="begin"/>
            </w:r>
            <w:r w:rsidR="003C364D">
              <w:rPr>
                <w:noProof/>
                <w:webHidden/>
              </w:rPr>
              <w:instrText xml:space="preserve"> PAGEREF _Toc494357656 \h </w:instrText>
            </w:r>
            <w:r w:rsidR="003C364D">
              <w:rPr>
                <w:noProof/>
                <w:webHidden/>
              </w:rPr>
            </w:r>
            <w:r w:rsidR="003C364D">
              <w:rPr>
                <w:noProof/>
                <w:webHidden/>
              </w:rPr>
              <w:fldChar w:fldCharType="separate"/>
            </w:r>
            <w:r w:rsidR="003C364D">
              <w:rPr>
                <w:noProof/>
                <w:webHidden/>
              </w:rPr>
              <w:t>4</w:t>
            </w:r>
            <w:r w:rsidR="003C364D">
              <w:rPr>
                <w:noProof/>
                <w:webHidden/>
              </w:rPr>
              <w:fldChar w:fldCharType="end"/>
            </w:r>
          </w:hyperlink>
        </w:p>
        <w:p w:rsidR="003C364D" w:rsidRDefault="00C973A2">
          <w:pPr>
            <w:pStyle w:val="20"/>
            <w:tabs>
              <w:tab w:val="left" w:pos="1000"/>
              <w:tab w:val="right" w:leader="dot" w:pos="10456"/>
            </w:tabs>
            <w:rPr>
              <w:rFonts w:asciiTheme="minorHAnsi" w:eastAsiaTheme="minorEastAsia" w:hAnsiTheme="minorHAnsi" w:cstheme="minorBidi"/>
              <w:noProof/>
              <w:szCs w:val="22"/>
            </w:rPr>
          </w:pPr>
          <w:hyperlink w:anchor="_Toc494357657" w:history="1">
            <w:r w:rsidR="003C364D" w:rsidRPr="00016546">
              <w:rPr>
                <w:rStyle w:val="af1"/>
                <w:noProof/>
              </w:rPr>
              <w:t>1.1</w:t>
            </w:r>
            <w:r w:rsidR="003C364D">
              <w:rPr>
                <w:rFonts w:asciiTheme="minorHAnsi" w:eastAsiaTheme="minorEastAsia" w:hAnsiTheme="minorHAnsi" w:cstheme="minorBidi"/>
                <w:noProof/>
                <w:szCs w:val="22"/>
              </w:rPr>
              <w:tab/>
            </w:r>
            <w:r w:rsidR="003C364D" w:rsidRPr="00016546">
              <w:rPr>
                <w:rStyle w:val="af1"/>
                <w:rFonts w:hint="eastAsia"/>
                <w:noProof/>
              </w:rPr>
              <w:t>新闻负反馈</w:t>
            </w:r>
            <w:r w:rsidR="003C364D">
              <w:rPr>
                <w:noProof/>
                <w:webHidden/>
              </w:rPr>
              <w:tab/>
            </w:r>
            <w:r w:rsidR="003C364D">
              <w:rPr>
                <w:noProof/>
                <w:webHidden/>
              </w:rPr>
              <w:fldChar w:fldCharType="begin"/>
            </w:r>
            <w:r w:rsidR="003C364D">
              <w:rPr>
                <w:noProof/>
                <w:webHidden/>
              </w:rPr>
              <w:instrText xml:space="preserve"> PAGEREF _Toc494357657 \h </w:instrText>
            </w:r>
            <w:r w:rsidR="003C364D">
              <w:rPr>
                <w:noProof/>
                <w:webHidden/>
              </w:rPr>
            </w:r>
            <w:r w:rsidR="003C364D">
              <w:rPr>
                <w:noProof/>
                <w:webHidden/>
              </w:rPr>
              <w:fldChar w:fldCharType="separate"/>
            </w:r>
            <w:r w:rsidR="003C364D">
              <w:rPr>
                <w:noProof/>
                <w:webHidden/>
              </w:rPr>
              <w:t>4</w:t>
            </w:r>
            <w:r w:rsidR="003C364D">
              <w:rPr>
                <w:noProof/>
                <w:webHidden/>
              </w:rPr>
              <w:fldChar w:fldCharType="end"/>
            </w:r>
          </w:hyperlink>
        </w:p>
        <w:p w:rsidR="003C364D" w:rsidRDefault="00C973A2">
          <w:pPr>
            <w:pStyle w:val="20"/>
            <w:tabs>
              <w:tab w:val="left" w:pos="1000"/>
              <w:tab w:val="right" w:leader="dot" w:pos="10456"/>
            </w:tabs>
            <w:rPr>
              <w:rFonts w:asciiTheme="minorHAnsi" w:eastAsiaTheme="minorEastAsia" w:hAnsiTheme="minorHAnsi" w:cstheme="minorBidi"/>
              <w:noProof/>
              <w:szCs w:val="22"/>
            </w:rPr>
          </w:pPr>
          <w:hyperlink w:anchor="_Toc494357658" w:history="1">
            <w:r w:rsidR="003C364D" w:rsidRPr="00016546">
              <w:rPr>
                <w:rStyle w:val="af1"/>
                <w:noProof/>
              </w:rPr>
              <w:t>1.2</w:t>
            </w:r>
            <w:r w:rsidR="003C364D">
              <w:rPr>
                <w:rFonts w:asciiTheme="minorHAnsi" w:eastAsiaTheme="minorEastAsia" w:hAnsiTheme="minorHAnsi" w:cstheme="minorBidi"/>
                <w:noProof/>
                <w:szCs w:val="22"/>
              </w:rPr>
              <w:tab/>
            </w:r>
            <w:r w:rsidR="003C364D" w:rsidRPr="00016546">
              <w:rPr>
                <w:rStyle w:val="af1"/>
                <w:rFonts w:hint="eastAsia"/>
                <w:noProof/>
              </w:rPr>
              <w:t>账号系统</w:t>
            </w:r>
            <w:r w:rsidR="003C364D">
              <w:rPr>
                <w:noProof/>
                <w:webHidden/>
              </w:rPr>
              <w:tab/>
            </w:r>
            <w:r w:rsidR="003C364D">
              <w:rPr>
                <w:noProof/>
                <w:webHidden/>
              </w:rPr>
              <w:fldChar w:fldCharType="begin"/>
            </w:r>
            <w:r w:rsidR="003C364D">
              <w:rPr>
                <w:noProof/>
                <w:webHidden/>
              </w:rPr>
              <w:instrText xml:space="preserve"> PAGEREF _Toc494357658 \h </w:instrText>
            </w:r>
            <w:r w:rsidR="003C364D">
              <w:rPr>
                <w:noProof/>
                <w:webHidden/>
              </w:rPr>
            </w:r>
            <w:r w:rsidR="003C364D">
              <w:rPr>
                <w:noProof/>
                <w:webHidden/>
              </w:rPr>
              <w:fldChar w:fldCharType="separate"/>
            </w:r>
            <w:r w:rsidR="003C364D">
              <w:rPr>
                <w:noProof/>
                <w:webHidden/>
              </w:rPr>
              <w:t>5</w:t>
            </w:r>
            <w:r w:rsidR="003C364D">
              <w:rPr>
                <w:noProof/>
                <w:webHidden/>
              </w:rPr>
              <w:fldChar w:fldCharType="end"/>
            </w:r>
          </w:hyperlink>
        </w:p>
        <w:p w:rsidR="003C364D" w:rsidRDefault="00C973A2">
          <w:pPr>
            <w:pStyle w:val="20"/>
            <w:tabs>
              <w:tab w:val="left" w:pos="1000"/>
              <w:tab w:val="right" w:leader="dot" w:pos="10456"/>
            </w:tabs>
            <w:rPr>
              <w:rFonts w:asciiTheme="minorHAnsi" w:eastAsiaTheme="minorEastAsia" w:hAnsiTheme="minorHAnsi" w:cstheme="minorBidi"/>
              <w:noProof/>
              <w:szCs w:val="22"/>
            </w:rPr>
          </w:pPr>
          <w:hyperlink w:anchor="_Toc494357659" w:history="1">
            <w:r w:rsidR="003C364D" w:rsidRPr="00016546">
              <w:rPr>
                <w:rStyle w:val="af1"/>
                <w:noProof/>
              </w:rPr>
              <w:t>1.3</w:t>
            </w:r>
            <w:r w:rsidR="003C364D">
              <w:rPr>
                <w:rFonts w:asciiTheme="minorHAnsi" w:eastAsiaTheme="minorEastAsia" w:hAnsiTheme="minorHAnsi" w:cstheme="minorBidi"/>
                <w:noProof/>
                <w:szCs w:val="22"/>
              </w:rPr>
              <w:tab/>
            </w:r>
            <w:r w:rsidR="003C364D" w:rsidRPr="00016546">
              <w:rPr>
                <w:rStyle w:val="af1"/>
                <w:rFonts w:hint="eastAsia"/>
                <w:noProof/>
              </w:rPr>
              <w:t>新闻评论</w:t>
            </w:r>
            <w:r w:rsidR="003C364D">
              <w:rPr>
                <w:noProof/>
                <w:webHidden/>
              </w:rPr>
              <w:tab/>
            </w:r>
            <w:r w:rsidR="003C364D">
              <w:rPr>
                <w:noProof/>
                <w:webHidden/>
              </w:rPr>
              <w:fldChar w:fldCharType="begin"/>
            </w:r>
            <w:r w:rsidR="003C364D">
              <w:rPr>
                <w:noProof/>
                <w:webHidden/>
              </w:rPr>
              <w:instrText xml:space="preserve"> PAGEREF _Toc494357659 \h </w:instrText>
            </w:r>
            <w:r w:rsidR="003C364D">
              <w:rPr>
                <w:noProof/>
                <w:webHidden/>
              </w:rPr>
            </w:r>
            <w:r w:rsidR="003C364D">
              <w:rPr>
                <w:noProof/>
                <w:webHidden/>
              </w:rPr>
              <w:fldChar w:fldCharType="separate"/>
            </w:r>
            <w:r w:rsidR="003C364D">
              <w:rPr>
                <w:noProof/>
                <w:webHidden/>
              </w:rPr>
              <w:t>5</w:t>
            </w:r>
            <w:r w:rsidR="003C364D">
              <w:rPr>
                <w:noProof/>
                <w:webHidden/>
              </w:rPr>
              <w:fldChar w:fldCharType="end"/>
            </w:r>
          </w:hyperlink>
        </w:p>
        <w:p w:rsidR="003C364D" w:rsidRDefault="00C973A2">
          <w:pPr>
            <w:pStyle w:val="30"/>
            <w:tabs>
              <w:tab w:val="left" w:pos="1600"/>
              <w:tab w:val="right" w:leader="dot" w:pos="10456"/>
            </w:tabs>
            <w:rPr>
              <w:rFonts w:asciiTheme="minorHAnsi" w:eastAsiaTheme="minorEastAsia" w:hAnsiTheme="minorHAnsi" w:cstheme="minorBidi"/>
              <w:noProof/>
              <w:szCs w:val="22"/>
            </w:rPr>
          </w:pPr>
          <w:hyperlink w:anchor="_Toc494357660" w:history="1">
            <w:r w:rsidR="003C364D" w:rsidRPr="00016546">
              <w:rPr>
                <w:rStyle w:val="af1"/>
                <w:noProof/>
                <w:lang w:val="zh-CN"/>
              </w:rPr>
              <w:t>1.3.1</w:t>
            </w:r>
            <w:r w:rsidR="003C364D">
              <w:rPr>
                <w:rFonts w:asciiTheme="minorHAnsi" w:eastAsiaTheme="minorEastAsia" w:hAnsiTheme="minorHAnsi" w:cstheme="minorBidi"/>
                <w:noProof/>
                <w:szCs w:val="22"/>
              </w:rPr>
              <w:tab/>
            </w:r>
            <w:r w:rsidR="003C364D" w:rsidRPr="00016546">
              <w:rPr>
                <w:rStyle w:val="af1"/>
                <w:rFonts w:hint="eastAsia"/>
                <w:noProof/>
                <w:lang w:val="zh-CN"/>
              </w:rPr>
              <w:t>视频详情页评论</w:t>
            </w:r>
            <w:r w:rsidR="003C364D">
              <w:rPr>
                <w:noProof/>
                <w:webHidden/>
              </w:rPr>
              <w:tab/>
            </w:r>
            <w:r w:rsidR="003C364D">
              <w:rPr>
                <w:noProof/>
                <w:webHidden/>
              </w:rPr>
              <w:fldChar w:fldCharType="begin"/>
            </w:r>
            <w:r w:rsidR="003C364D">
              <w:rPr>
                <w:noProof/>
                <w:webHidden/>
              </w:rPr>
              <w:instrText xml:space="preserve"> PAGEREF _Toc494357660 \h </w:instrText>
            </w:r>
            <w:r w:rsidR="003C364D">
              <w:rPr>
                <w:noProof/>
                <w:webHidden/>
              </w:rPr>
            </w:r>
            <w:r w:rsidR="003C364D">
              <w:rPr>
                <w:noProof/>
                <w:webHidden/>
              </w:rPr>
              <w:fldChar w:fldCharType="separate"/>
            </w:r>
            <w:r w:rsidR="003C364D">
              <w:rPr>
                <w:noProof/>
                <w:webHidden/>
              </w:rPr>
              <w:t>5</w:t>
            </w:r>
            <w:r w:rsidR="003C364D">
              <w:rPr>
                <w:noProof/>
                <w:webHidden/>
              </w:rPr>
              <w:fldChar w:fldCharType="end"/>
            </w:r>
          </w:hyperlink>
        </w:p>
        <w:p w:rsidR="003C364D" w:rsidRDefault="00C973A2">
          <w:pPr>
            <w:pStyle w:val="30"/>
            <w:tabs>
              <w:tab w:val="left" w:pos="1600"/>
              <w:tab w:val="right" w:leader="dot" w:pos="10456"/>
            </w:tabs>
            <w:rPr>
              <w:rFonts w:asciiTheme="minorHAnsi" w:eastAsiaTheme="minorEastAsia" w:hAnsiTheme="minorHAnsi" w:cstheme="minorBidi"/>
              <w:noProof/>
              <w:szCs w:val="22"/>
            </w:rPr>
          </w:pPr>
          <w:hyperlink w:anchor="_Toc494357661" w:history="1">
            <w:r w:rsidR="003C364D" w:rsidRPr="00016546">
              <w:rPr>
                <w:rStyle w:val="af1"/>
                <w:noProof/>
                <w:lang w:val="zh-CN"/>
              </w:rPr>
              <w:t>1.3.2</w:t>
            </w:r>
            <w:r w:rsidR="003C364D">
              <w:rPr>
                <w:rFonts w:asciiTheme="minorHAnsi" w:eastAsiaTheme="minorEastAsia" w:hAnsiTheme="minorHAnsi" w:cstheme="minorBidi"/>
                <w:noProof/>
                <w:szCs w:val="22"/>
              </w:rPr>
              <w:tab/>
            </w:r>
            <w:r w:rsidR="003C364D" w:rsidRPr="00016546">
              <w:rPr>
                <w:rStyle w:val="af1"/>
                <w:rFonts w:hint="eastAsia"/>
                <w:noProof/>
                <w:lang w:val="zh-CN"/>
              </w:rPr>
              <w:t>资讯合作方需求描述</w:t>
            </w:r>
            <w:r w:rsidR="003C364D">
              <w:rPr>
                <w:noProof/>
                <w:webHidden/>
              </w:rPr>
              <w:tab/>
            </w:r>
            <w:r w:rsidR="003C364D">
              <w:rPr>
                <w:noProof/>
                <w:webHidden/>
              </w:rPr>
              <w:fldChar w:fldCharType="begin"/>
            </w:r>
            <w:r w:rsidR="003C364D">
              <w:rPr>
                <w:noProof/>
                <w:webHidden/>
              </w:rPr>
              <w:instrText xml:space="preserve"> PAGEREF _Toc494357661 \h </w:instrText>
            </w:r>
            <w:r w:rsidR="003C364D">
              <w:rPr>
                <w:noProof/>
                <w:webHidden/>
              </w:rPr>
            </w:r>
            <w:r w:rsidR="003C364D">
              <w:rPr>
                <w:noProof/>
                <w:webHidden/>
              </w:rPr>
              <w:fldChar w:fldCharType="separate"/>
            </w:r>
            <w:r w:rsidR="003C364D">
              <w:rPr>
                <w:noProof/>
                <w:webHidden/>
              </w:rPr>
              <w:t>5</w:t>
            </w:r>
            <w:r w:rsidR="003C364D">
              <w:rPr>
                <w:noProof/>
                <w:webHidden/>
              </w:rPr>
              <w:fldChar w:fldCharType="end"/>
            </w:r>
          </w:hyperlink>
        </w:p>
        <w:p w:rsidR="003C364D" w:rsidRDefault="00C973A2">
          <w:pPr>
            <w:pStyle w:val="20"/>
            <w:tabs>
              <w:tab w:val="left" w:pos="1000"/>
              <w:tab w:val="right" w:leader="dot" w:pos="10456"/>
            </w:tabs>
            <w:rPr>
              <w:rFonts w:asciiTheme="minorHAnsi" w:eastAsiaTheme="minorEastAsia" w:hAnsiTheme="minorHAnsi" w:cstheme="minorBidi"/>
              <w:noProof/>
              <w:szCs w:val="22"/>
            </w:rPr>
          </w:pPr>
          <w:hyperlink w:anchor="_Toc494357662" w:history="1">
            <w:r w:rsidR="003C364D" w:rsidRPr="00016546">
              <w:rPr>
                <w:rStyle w:val="af1"/>
                <w:noProof/>
              </w:rPr>
              <w:t>1.4</w:t>
            </w:r>
            <w:r w:rsidR="003C364D">
              <w:rPr>
                <w:rFonts w:asciiTheme="minorHAnsi" w:eastAsiaTheme="minorEastAsia" w:hAnsiTheme="minorHAnsi" w:cstheme="minorBidi"/>
                <w:noProof/>
                <w:szCs w:val="22"/>
              </w:rPr>
              <w:tab/>
            </w:r>
            <w:r w:rsidR="003C364D" w:rsidRPr="00016546">
              <w:rPr>
                <w:rStyle w:val="af1"/>
                <w:rFonts w:hint="eastAsia"/>
                <w:noProof/>
              </w:rPr>
              <w:t>详情页广告</w:t>
            </w:r>
            <w:r w:rsidR="003C364D">
              <w:rPr>
                <w:noProof/>
                <w:webHidden/>
              </w:rPr>
              <w:tab/>
            </w:r>
            <w:r w:rsidR="003C364D">
              <w:rPr>
                <w:noProof/>
                <w:webHidden/>
              </w:rPr>
              <w:fldChar w:fldCharType="begin"/>
            </w:r>
            <w:r w:rsidR="003C364D">
              <w:rPr>
                <w:noProof/>
                <w:webHidden/>
              </w:rPr>
              <w:instrText xml:space="preserve"> PAGEREF _Toc494357662 \h </w:instrText>
            </w:r>
            <w:r w:rsidR="003C364D">
              <w:rPr>
                <w:noProof/>
                <w:webHidden/>
              </w:rPr>
            </w:r>
            <w:r w:rsidR="003C364D">
              <w:rPr>
                <w:noProof/>
                <w:webHidden/>
              </w:rPr>
              <w:fldChar w:fldCharType="separate"/>
            </w:r>
            <w:r w:rsidR="003C364D">
              <w:rPr>
                <w:noProof/>
                <w:webHidden/>
              </w:rPr>
              <w:t>7</w:t>
            </w:r>
            <w:r w:rsidR="003C364D">
              <w:rPr>
                <w:noProof/>
                <w:webHidden/>
              </w:rPr>
              <w:fldChar w:fldCharType="end"/>
            </w:r>
          </w:hyperlink>
        </w:p>
        <w:p w:rsidR="003C364D" w:rsidRDefault="00C973A2">
          <w:pPr>
            <w:pStyle w:val="11"/>
            <w:tabs>
              <w:tab w:val="left" w:pos="420"/>
              <w:tab w:val="right" w:leader="dot" w:pos="10456"/>
            </w:tabs>
            <w:rPr>
              <w:rFonts w:asciiTheme="minorHAnsi" w:eastAsiaTheme="minorEastAsia" w:hAnsiTheme="minorHAnsi" w:cstheme="minorBidi"/>
              <w:noProof/>
              <w:szCs w:val="22"/>
            </w:rPr>
          </w:pPr>
          <w:hyperlink w:anchor="_Toc494357663" w:history="1">
            <w:r w:rsidR="003C364D" w:rsidRPr="00016546">
              <w:rPr>
                <w:rStyle w:val="af1"/>
                <w:noProof/>
              </w:rPr>
              <w:t>2</w:t>
            </w:r>
            <w:r w:rsidR="003C364D">
              <w:rPr>
                <w:rFonts w:asciiTheme="minorHAnsi" w:eastAsiaTheme="minorEastAsia" w:hAnsiTheme="minorHAnsi" w:cstheme="minorBidi"/>
                <w:noProof/>
                <w:szCs w:val="22"/>
              </w:rPr>
              <w:tab/>
            </w:r>
            <w:r w:rsidR="003C364D" w:rsidRPr="00016546">
              <w:rPr>
                <w:rStyle w:val="af1"/>
                <w:rFonts w:hint="eastAsia"/>
                <w:noProof/>
              </w:rPr>
              <w:t>系统设计</w:t>
            </w:r>
            <w:r w:rsidR="003C364D">
              <w:rPr>
                <w:noProof/>
                <w:webHidden/>
              </w:rPr>
              <w:tab/>
            </w:r>
            <w:r w:rsidR="003C364D">
              <w:rPr>
                <w:noProof/>
                <w:webHidden/>
              </w:rPr>
              <w:fldChar w:fldCharType="begin"/>
            </w:r>
            <w:r w:rsidR="003C364D">
              <w:rPr>
                <w:noProof/>
                <w:webHidden/>
              </w:rPr>
              <w:instrText xml:space="preserve"> PAGEREF _Toc494357663 \h </w:instrText>
            </w:r>
            <w:r w:rsidR="003C364D">
              <w:rPr>
                <w:noProof/>
                <w:webHidden/>
              </w:rPr>
            </w:r>
            <w:r w:rsidR="003C364D">
              <w:rPr>
                <w:noProof/>
                <w:webHidden/>
              </w:rPr>
              <w:fldChar w:fldCharType="separate"/>
            </w:r>
            <w:r w:rsidR="003C364D">
              <w:rPr>
                <w:noProof/>
                <w:webHidden/>
              </w:rPr>
              <w:t>8</w:t>
            </w:r>
            <w:r w:rsidR="003C364D">
              <w:rPr>
                <w:noProof/>
                <w:webHidden/>
              </w:rPr>
              <w:fldChar w:fldCharType="end"/>
            </w:r>
          </w:hyperlink>
        </w:p>
        <w:p w:rsidR="003C364D" w:rsidRDefault="00C973A2">
          <w:pPr>
            <w:pStyle w:val="20"/>
            <w:tabs>
              <w:tab w:val="left" w:pos="1000"/>
              <w:tab w:val="right" w:leader="dot" w:pos="10456"/>
            </w:tabs>
            <w:rPr>
              <w:rFonts w:asciiTheme="minorHAnsi" w:eastAsiaTheme="minorEastAsia" w:hAnsiTheme="minorHAnsi" w:cstheme="minorBidi"/>
              <w:noProof/>
              <w:szCs w:val="22"/>
            </w:rPr>
          </w:pPr>
          <w:hyperlink w:anchor="_Toc494357664" w:history="1">
            <w:r w:rsidR="003C364D" w:rsidRPr="00016546">
              <w:rPr>
                <w:rStyle w:val="af1"/>
                <w:noProof/>
              </w:rPr>
              <w:t>2.1</w:t>
            </w:r>
            <w:r w:rsidR="003C364D">
              <w:rPr>
                <w:rFonts w:asciiTheme="minorHAnsi" w:eastAsiaTheme="minorEastAsia" w:hAnsiTheme="minorHAnsi" w:cstheme="minorBidi"/>
                <w:noProof/>
                <w:szCs w:val="22"/>
              </w:rPr>
              <w:tab/>
            </w:r>
            <w:r w:rsidR="003C364D" w:rsidRPr="00016546">
              <w:rPr>
                <w:rStyle w:val="af1"/>
                <w:rFonts w:hint="eastAsia"/>
                <w:noProof/>
              </w:rPr>
              <w:t>账号系统</w:t>
            </w:r>
            <w:r w:rsidR="003C364D">
              <w:rPr>
                <w:noProof/>
                <w:webHidden/>
              </w:rPr>
              <w:tab/>
            </w:r>
            <w:r w:rsidR="003C364D">
              <w:rPr>
                <w:noProof/>
                <w:webHidden/>
              </w:rPr>
              <w:fldChar w:fldCharType="begin"/>
            </w:r>
            <w:r w:rsidR="003C364D">
              <w:rPr>
                <w:noProof/>
                <w:webHidden/>
              </w:rPr>
              <w:instrText xml:space="preserve"> PAGEREF _Toc494357664 \h </w:instrText>
            </w:r>
            <w:r w:rsidR="003C364D">
              <w:rPr>
                <w:noProof/>
                <w:webHidden/>
              </w:rPr>
            </w:r>
            <w:r w:rsidR="003C364D">
              <w:rPr>
                <w:noProof/>
                <w:webHidden/>
              </w:rPr>
              <w:fldChar w:fldCharType="separate"/>
            </w:r>
            <w:r w:rsidR="003C364D">
              <w:rPr>
                <w:noProof/>
                <w:webHidden/>
              </w:rPr>
              <w:t>8</w:t>
            </w:r>
            <w:r w:rsidR="003C364D">
              <w:rPr>
                <w:noProof/>
                <w:webHidden/>
              </w:rPr>
              <w:fldChar w:fldCharType="end"/>
            </w:r>
          </w:hyperlink>
        </w:p>
        <w:p w:rsidR="003C364D" w:rsidRDefault="00C973A2">
          <w:pPr>
            <w:pStyle w:val="20"/>
            <w:tabs>
              <w:tab w:val="left" w:pos="1000"/>
              <w:tab w:val="right" w:leader="dot" w:pos="10456"/>
            </w:tabs>
            <w:rPr>
              <w:rFonts w:asciiTheme="minorHAnsi" w:eastAsiaTheme="minorEastAsia" w:hAnsiTheme="minorHAnsi" w:cstheme="minorBidi"/>
              <w:noProof/>
              <w:szCs w:val="22"/>
            </w:rPr>
          </w:pPr>
          <w:hyperlink w:anchor="_Toc494357665" w:history="1">
            <w:r w:rsidR="003C364D" w:rsidRPr="00016546">
              <w:rPr>
                <w:rStyle w:val="af1"/>
                <w:noProof/>
              </w:rPr>
              <w:t>2.2</w:t>
            </w:r>
            <w:r w:rsidR="003C364D">
              <w:rPr>
                <w:rFonts w:asciiTheme="minorHAnsi" w:eastAsiaTheme="minorEastAsia" w:hAnsiTheme="minorHAnsi" w:cstheme="minorBidi"/>
                <w:noProof/>
                <w:szCs w:val="22"/>
              </w:rPr>
              <w:tab/>
            </w:r>
            <w:r w:rsidR="003C364D" w:rsidRPr="00016546">
              <w:rPr>
                <w:rStyle w:val="af1"/>
                <w:rFonts w:hint="eastAsia"/>
                <w:noProof/>
              </w:rPr>
              <w:t>评论系统</w:t>
            </w:r>
            <w:r w:rsidR="003C364D">
              <w:rPr>
                <w:noProof/>
                <w:webHidden/>
              </w:rPr>
              <w:tab/>
            </w:r>
            <w:r w:rsidR="003C364D">
              <w:rPr>
                <w:noProof/>
                <w:webHidden/>
              </w:rPr>
              <w:fldChar w:fldCharType="begin"/>
            </w:r>
            <w:r w:rsidR="003C364D">
              <w:rPr>
                <w:noProof/>
                <w:webHidden/>
              </w:rPr>
              <w:instrText xml:space="preserve"> PAGEREF _Toc494357665 \h </w:instrText>
            </w:r>
            <w:r w:rsidR="003C364D">
              <w:rPr>
                <w:noProof/>
                <w:webHidden/>
              </w:rPr>
            </w:r>
            <w:r w:rsidR="003C364D">
              <w:rPr>
                <w:noProof/>
                <w:webHidden/>
              </w:rPr>
              <w:fldChar w:fldCharType="separate"/>
            </w:r>
            <w:r w:rsidR="003C364D">
              <w:rPr>
                <w:noProof/>
                <w:webHidden/>
              </w:rPr>
              <w:t>9</w:t>
            </w:r>
            <w:r w:rsidR="003C364D">
              <w:rPr>
                <w:noProof/>
                <w:webHidden/>
              </w:rPr>
              <w:fldChar w:fldCharType="end"/>
            </w:r>
          </w:hyperlink>
        </w:p>
        <w:p w:rsidR="003C364D" w:rsidRDefault="00C973A2">
          <w:pPr>
            <w:pStyle w:val="20"/>
            <w:tabs>
              <w:tab w:val="left" w:pos="1000"/>
              <w:tab w:val="right" w:leader="dot" w:pos="10456"/>
            </w:tabs>
            <w:rPr>
              <w:rFonts w:asciiTheme="minorHAnsi" w:eastAsiaTheme="minorEastAsia" w:hAnsiTheme="minorHAnsi" w:cstheme="minorBidi"/>
              <w:noProof/>
              <w:szCs w:val="22"/>
            </w:rPr>
          </w:pPr>
          <w:hyperlink w:anchor="_Toc494357666" w:history="1">
            <w:r w:rsidR="003C364D" w:rsidRPr="00016546">
              <w:rPr>
                <w:rStyle w:val="af1"/>
                <w:noProof/>
              </w:rPr>
              <w:t>2.3</w:t>
            </w:r>
            <w:r w:rsidR="003C364D">
              <w:rPr>
                <w:rFonts w:asciiTheme="minorHAnsi" w:eastAsiaTheme="minorEastAsia" w:hAnsiTheme="minorHAnsi" w:cstheme="minorBidi"/>
                <w:noProof/>
                <w:szCs w:val="22"/>
              </w:rPr>
              <w:tab/>
            </w:r>
            <w:r w:rsidR="003C364D" w:rsidRPr="00016546">
              <w:rPr>
                <w:rStyle w:val="af1"/>
                <w:rFonts w:hint="eastAsia"/>
                <w:noProof/>
              </w:rPr>
              <w:t>详情页广告</w:t>
            </w:r>
            <w:r w:rsidR="003C364D">
              <w:rPr>
                <w:noProof/>
                <w:webHidden/>
              </w:rPr>
              <w:tab/>
            </w:r>
            <w:r w:rsidR="003C364D">
              <w:rPr>
                <w:noProof/>
                <w:webHidden/>
              </w:rPr>
              <w:fldChar w:fldCharType="begin"/>
            </w:r>
            <w:r w:rsidR="003C364D">
              <w:rPr>
                <w:noProof/>
                <w:webHidden/>
              </w:rPr>
              <w:instrText xml:space="preserve"> PAGEREF _Toc494357666 \h </w:instrText>
            </w:r>
            <w:r w:rsidR="003C364D">
              <w:rPr>
                <w:noProof/>
                <w:webHidden/>
              </w:rPr>
            </w:r>
            <w:r w:rsidR="003C364D">
              <w:rPr>
                <w:noProof/>
                <w:webHidden/>
              </w:rPr>
              <w:fldChar w:fldCharType="separate"/>
            </w:r>
            <w:r w:rsidR="003C364D">
              <w:rPr>
                <w:noProof/>
                <w:webHidden/>
              </w:rPr>
              <w:t>10</w:t>
            </w:r>
            <w:r w:rsidR="003C364D">
              <w:rPr>
                <w:noProof/>
                <w:webHidden/>
              </w:rPr>
              <w:fldChar w:fldCharType="end"/>
            </w:r>
          </w:hyperlink>
        </w:p>
        <w:p w:rsidR="003C364D" w:rsidRDefault="00C973A2">
          <w:pPr>
            <w:pStyle w:val="11"/>
            <w:tabs>
              <w:tab w:val="left" w:pos="420"/>
              <w:tab w:val="right" w:leader="dot" w:pos="10456"/>
            </w:tabs>
            <w:rPr>
              <w:rFonts w:asciiTheme="minorHAnsi" w:eastAsiaTheme="minorEastAsia" w:hAnsiTheme="minorHAnsi" w:cstheme="minorBidi"/>
              <w:noProof/>
              <w:szCs w:val="22"/>
            </w:rPr>
          </w:pPr>
          <w:hyperlink w:anchor="_Toc494357667" w:history="1">
            <w:r w:rsidR="003C364D" w:rsidRPr="00016546">
              <w:rPr>
                <w:rStyle w:val="af1"/>
                <w:noProof/>
              </w:rPr>
              <w:t>3</w:t>
            </w:r>
            <w:r w:rsidR="003C364D">
              <w:rPr>
                <w:rFonts w:asciiTheme="minorHAnsi" w:eastAsiaTheme="minorEastAsia" w:hAnsiTheme="minorHAnsi" w:cstheme="minorBidi"/>
                <w:noProof/>
                <w:szCs w:val="22"/>
              </w:rPr>
              <w:tab/>
            </w:r>
            <w:r w:rsidR="003C364D" w:rsidRPr="00016546">
              <w:rPr>
                <w:rStyle w:val="af1"/>
                <w:rFonts w:hint="eastAsia"/>
                <w:noProof/>
              </w:rPr>
              <w:t>功能设计</w:t>
            </w:r>
            <w:r w:rsidR="003C364D">
              <w:rPr>
                <w:noProof/>
                <w:webHidden/>
              </w:rPr>
              <w:tab/>
            </w:r>
            <w:r w:rsidR="003C364D">
              <w:rPr>
                <w:noProof/>
                <w:webHidden/>
              </w:rPr>
              <w:fldChar w:fldCharType="begin"/>
            </w:r>
            <w:r w:rsidR="003C364D">
              <w:rPr>
                <w:noProof/>
                <w:webHidden/>
              </w:rPr>
              <w:instrText xml:space="preserve"> PAGEREF _Toc494357667 \h </w:instrText>
            </w:r>
            <w:r w:rsidR="003C364D">
              <w:rPr>
                <w:noProof/>
                <w:webHidden/>
              </w:rPr>
            </w:r>
            <w:r w:rsidR="003C364D">
              <w:rPr>
                <w:noProof/>
                <w:webHidden/>
              </w:rPr>
              <w:fldChar w:fldCharType="separate"/>
            </w:r>
            <w:r w:rsidR="003C364D">
              <w:rPr>
                <w:noProof/>
                <w:webHidden/>
              </w:rPr>
              <w:t>10</w:t>
            </w:r>
            <w:r w:rsidR="003C364D">
              <w:rPr>
                <w:noProof/>
                <w:webHidden/>
              </w:rPr>
              <w:fldChar w:fldCharType="end"/>
            </w:r>
          </w:hyperlink>
        </w:p>
        <w:p w:rsidR="003C364D" w:rsidRDefault="00C973A2">
          <w:pPr>
            <w:pStyle w:val="20"/>
            <w:tabs>
              <w:tab w:val="left" w:pos="1000"/>
              <w:tab w:val="right" w:leader="dot" w:pos="10456"/>
            </w:tabs>
            <w:rPr>
              <w:rFonts w:asciiTheme="minorHAnsi" w:eastAsiaTheme="minorEastAsia" w:hAnsiTheme="minorHAnsi" w:cstheme="minorBidi"/>
              <w:noProof/>
              <w:szCs w:val="22"/>
            </w:rPr>
          </w:pPr>
          <w:hyperlink w:anchor="_Toc494357668" w:history="1">
            <w:r w:rsidR="003C364D" w:rsidRPr="00016546">
              <w:rPr>
                <w:rStyle w:val="af1"/>
                <w:noProof/>
              </w:rPr>
              <w:t>3.1</w:t>
            </w:r>
            <w:r w:rsidR="003C364D">
              <w:rPr>
                <w:rFonts w:asciiTheme="minorHAnsi" w:eastAsiaTheme="minorEastAsia" w:hAnsiTheme="minorHAnsi" w:cstheme="minorBidi"/>
                <w:noProof/>
                <w:szCs w:val="22"/>
              </w:rPr>
              <w:tab/>
            </w:r>
            <w:r w:rsidR="003C364D" w:rsidRPr="00016546">
              <w:rPr>
                <w:rStyle w:val="af1"/>
                <w:rFonts w:hint="eastAsia"/>
                <w:noProof/>
              </w:rPr>
              <w:t>账号系统</w:t>
            </w:r>
            <w:r w:rsidR="003C364D">
              <w:rPr>
                <w:noProof/>
                <w:webHidden/>
              </w:rPr>
              <w:tab/>
            </w:r>
            <w:r w:rsidR="003C364D">
              <w:rPr>
                <w:noProof/>
                <w:webHidden/>
              </w:rPr>
              <w:fldChar w:fldCharType="begin"/>
            </w:r>
            <w:r w:rsidR="003C364D">
              <w:rPr>
                <w:noProof/>
                <w:webHidden/>
              </w:rPr>
              <w:instrText xml:space="preserve"> PAGEREF _Toc494357668 \h </w:instrText>
            </w:r>
            <w:r w:rsidR="003C364D">
              <w:rPr>
                <w:noProof/>
                <w:webHidden/>
              </w:rPr>
            </w:r>
            <w:r w:rsidR="003C364D">
              <w:rPr>
                <w:noProof/>
                <w:webHidden/>
              </w:rPr>
              <w:fldChar w:fldCharType="separate"/>
            </w:r>
            <w:r w:rsidR="003C364D">
              <w:rPr>
                <w:noProof/>
                <w:webHidden/>
              </w:rPr>
              <w:t>10</w:t>
            </w:r>
            <w:r w:rsidR="003C364D">
              <w:rPr>
                <w:noProof/>
                <w:webHidden/>
              </w:rPr>
              <w:fldChar w:fldCharType="end"/>
            </w:r>
          </w:hyperlink>
        </w:p>
        <w:p w:rsidR="003C364D" w:rsidRDefault="00C973A2">
          <w:pPr>
            <w:pStyle w:val="30"/>
            <w:tabs>
              <w:tab w:val="left" w:pos="1600"/>
              <w:tab w:val="right" w:leader="dot" w:pos="10456"/>
            </w:tabs>
            <w:rPr>
              <w:rFonts w:asciiTheme="minorHAnsi" w:eastAsiaTheme="minorEastAsia" w:hAnsiTheme="minorHAnsi" w:cstheme="minorBidi"/>
              <w:noProof/>
              <w:szCs w:val="22"/>
            </w:rPr>
          </w:pPr>
          <w:hyperlink w:anchor="_Toc494357669" w:history="1">
            <w:r w:rsidR="003C364D" w:rsidRPr="00016546">
              <w:rPr>
                <w:rStyle w:val="af1"/>
                <w:noProof/>
              </w:rPr>
              <w:t>3.1.1</w:t>
            </w:r>
            <w:r w:rsidR="003C364D">
              <w:rPr>
                <w:rFonts w:asciiTheme="minorHAnsi" w:eastAsiaTheme="minorEastAsia" w:hAnsiTheme="minorHAnsi" w:cstheme="minorBidi"/>
                <w:noProof/>
                <w:szCs w:val="22"/>
              </w:rPr>
              <w:tab/>
            </w:r>
            <w:r w:rsidR="003C364D" w:rsidRPr="00016546">
              <w:rPr>
                <w:rStyle w:val="af1"/>
                <w:rFonts w:hint="eastAsia"/>
                <w:noProof/>
              </w:rPr>
              <w:t>数据存储和缓存</w:t>
            </w:r>
            <w:r w:rsidR="003C364D">
              <w:rPr>
                <w:noProof/>
                <w:webHidden/>
              </w:rPr>
              <w:tab/>
            </w:r>
            <w:r w:rsidR="003C364D">
              <w:rPr>
                <w:noProof/>
                <w:webHidden/>
              </w:rPr>
              <w:fldChar w:fldCharType="begin"/>
            </w:r>
            <w:r w:rsidR="003C364D">
              <w:rPr>
                <w:noProof/>
                <w:webHidden/>
              </w:rPr>
              <w:instrText xml:space="preserve"> PAGEREF _Toc494357669 \h </w:instrText>
            </w:r>
            <w:r w:rsidR="003C364D">
              <w:rPr>
                <w:noProof/>
                <w:webHidden/>
              </w:rPr>
            </w:r>
            <w:r w:rsidR="003C364D">
              <w:rPr>
                <w:noProof/>
                <w:webHidden/>
              </w:rPr>
              <w:fldChar w:fldCharType="separate"/>
            </w:r>
            <w:r w:rsidR="003C364D">
              <w:rPr>
                <w:noProof/>
                <w:webHidden/>
              </w:rPr>
              <w:t>11</w:t>
            </w:r>
            <w:r w:rsidR="003C364D">
              <w:rPr>
                <w:noProof/>
                <w:webHidden/>
              </w:rPr>
              <w:fldChar w:fldCharType="end"/>
            </w:r>
          </w:hyperlink>
        </w:p>
        <w:p w:rsidR="003C364D" w:rsidRDefault="00C973A2">
          <w:pPr>
            <w:pStyle w:val="30"/>
            <w:tabs>
              <w:tab w:val="left" w:pos="1600"/>
              <w:tab w:val="right" w:leader="dot" w:pos="10456"/>
            </w:tabs>
            <w:rPr>
              <w:rFonts w:asciiTheme="minorHAnsi" w:eastAsiaTheme="minorEastAsia" w:hAnsiTheme="minorHAnsi" w:cstheme="minorBidi"/>
              <w:noProof/>
              <w:szCs w:val="22"/>
            </w:rPr>
          </w:pPr>
          <w:hyperlink w:anchor="_Toc494357670" w:history="1">
            <w:r w:rsidR="003C364D" w:rsidRPr="00016546">
              <w:rPr>
                <w:rStyle w:val="af1"/>
                <w:noProof/>
              </w:rPr>
              <w:t>3.1.2</w:t>
            </w:r>
            <w:r w:rsidR="003C364D">
              <w:rPr>
                <w:rFonts w:asciiTheme="minorHAnsi" w:eastAsiaTheme="minorEastAsia" w:hAnsiTheme="minorHAnsi" w:cstheme="minorBidi"/>
                <w:noProof/>
                <w:szCs w:val="22"/>
              </w:rPr>
              <w:tab/>
            </w:r>
            <w:r w:rsidR="003C364D" w:rsidRPr="00016546">
              <w:rPr>
                <w:rStyle w:val="af1"/>
                <w:rFonts w:hint="eastAsia"/>
                <w:noProof/>
              </w:rPr>
              <w:t>账号流程图</w:t>
            </w:r>
            <w:r w:rsidR="003C364D">
              <w:rPr>
                <w:noProof/>
                <w:webHidden/>
              </w:rPr>
              <w:tab/>
            </w:r>
            <w:r w:rsidR="003C364D">
              <w:rPr>
                <w:noProof/>
                <w:webHidden/>
              </w:rPr>
              <w:fldChar w:fldCharType="begin"/>
            </w:r>
            <w:r w:rsidR="003C364D">
              <w:rPr>
                <w:noProof/>
                <w:webHidden/>
              </w:rPr>
              <w:instrText xml:space="preserve"> PAGEREF _Toc494357670 \h </w:instrText>
            </w:r>
            <w:r w:rsidR="003C364D">
              <w:rPr>
                <w:noProof/>
                <w:webHidden/>
              </w:rPr>
            </w:r>
            <w:r w:rsidR="003C364D">
              <w:rPr>
                <w:noProof/>
                <w:webHidden/>
              </w:rPr>
              <w:fldChar w:fldCharType="separate"/>
            </w:r>
            <w:r w:rsidR="003C364D">
              <w:rPr>
                <w:noProof/>
                <w:webHidden/>
              </w:rPr>
              <w:t>11</w:t>
            </w:r>
            <w:r w:rsidR="003C364D">
              <w:rPr>
                <w:noProof/>
                <w:webHidden/>
              </w:rPr>
              <w:fldChar w:fldCharType="end"/>
            </w:r>
          </w:hyperlink>
        </w:p>
        <w:p w:rsidR="003C364D" w:rsidRDefault="00C973A2">
          <w:pPr>
            <w:pStyle w:val="20"/>
            <w:tabs>
              <w:tab w:val="left" w:pos="1000"/>
              <w:tab w:val="right" w:leader="dot" w:pos="10456"/>
            </w:tabs>
            <w:rPr>
              <w:rFonts w:asciiTheme="minorHAnsi" w:eastAsiaTheme="minorEastAsia" w:hAnsiTheme="minorHAnsi" w:cstheme="minorBidi"/>
              <w:noProof/>
              <w:szCs w:val="22"/>
            </w:rPr>
          </w:pPr>
          <w:hyperlink w:anchor="_Toc494357671" w:history="1">
            <w:r w:rsidR="003C364D" w:rsidRPr="00016546">
              <w:rPr>
                <w:rStyle w:val="af1"/>
                <w:noProof/>
              </w:rPr>
              <w:t>3.2</w:t>
            </w:r>
            <w:r w:rsidR="003C364D">
              <w:rPr>
                <w:rFonts w:asciiTheme="minorHAnsi" w:eastAsiaTheme="minorEastAsia" w:hAnsiTheme="minorHAnsi" w:cstheme="minorBidi"/>
                <w:noProof/>
                <w:szCs w:val="22"/>
              </w:rPr>
              <w:tab/>
            </w:r>
            <w:r w:rsidR="003C364D" w:rsidRPr="00016546">
              <w:rPr>
                <w:rStyle w:val="af1"/>
                <w:rFonts w:hint="eastAsia"/>
                <w:noProof/>
              </w:rPr>
              <w:t>新闻评论</w:t>
            </w:r>
            <w:r w:rsidR="003C364D">
              <w:rPr>
                <w:noProof/>
                <w:webHidden/>
              </w:rPr>
              <w:tab/>
            </w:r>
            <w:r w:rsidR="003C364D">
              <w:rPr>
                <w:noProof/>
                <w:webHidden/>
              </w:rPr>
              <w:fldChar w:fldCharType="begin"/>
            </w:r>
            <w:r w:rsidR="003C364D">
              <w:rPr>
                <w:noProof/>
                <w:webHidden/>
              </w:rPr>
              <w:instrText xml:space="preserve"> PAGEREF _Toc494357671 \h </w:instrText>
            </w:r>
            <w:r w:rsidR="003C364D">
              <w:rPr>
                <w:noProof/>
                <w:webHidden/>
              </w:rPr>
            </w:r>
            <w:r w:rsidR="003C364D">
              <w:rPr>
                <w:noProof/>
                <w:webHidden/>
              </w:rPr>
              <w:fldChar w:fldCharType="separate"/>
            </w:r>
            <w:r w:rsidR="003C364D">
              <w:rPr>
                <w:noProof/>
                <w:webHidden/>
              </w:rPr>
              <w:t>15</w:t>
            </w:r>
            <w:r w:rsidR="003C364D">
              <w:rPr>
                <w:noProof/>
                <w:webHidden/>
              </w:rPr>
              <w:fldChar w:fldCharType="end"/>
            </w:r>
          </w:hyperlink>
        </w:p>
        <w:p w:rsidR="003C364D" w:rsidRDefault="00C973A2">
          <w:pPr>
            <w:pStyle w:val="30"/>
            <w:tabs>
              <w:tab w:val="left" w:pos="1600"/>
              <w:tab w:val="right" w:leader="dot" w:pos="10456"/>
            </w:tabs>
            <w:rPr>
              <w:rFonts w:asciiTheme="minorHAnsi" w:eastAsiaTheme="minorEastAsia" w:hAnsiTheme="minorHAnsi" w:cstheme="minorBidi"/>
              <w:noProof/>
              <w:szCs w:val="22"/>
            </w:rPr>
          </w:pPr>
          <w:hyperlink w:anchor="_Toc494357672" w:history="1">
            <w:r w:rsidR="003C364D" w:rsidRPr="00016546">
              <w:rPr>
                <w:rStyle w:val="af1"/>
                <w:noProof/>
                <w:lang w:val="zh-CN"/>
              </w:rPr>
              <w:t>3.2.1</w:t>
            </w:r>
            <w:r w:rsidR="003C364D">
              <w:rPr>
                <w:rFonts w:asciiTheme="minorHAnsi" w:eastAsiaTheme="minorEastAsia" w:hAnsiTheme="minorHAnsi" w:cstheme="minorBidi"/>
                <w:noProof/>
                <w:szCs w:val="22"/>
              </w:rPr>
              <w:tab/>
            </w:r>
            <w:r w:rsidR="003C364D" w:rsidRPr="00016546">
              <w:rPr>
                <w:rStyle w:val="af1"/>
                <w:rFonts w:hint="eastAsia"/>
                <w:noProof/>
                <w:lang w:val="zh-CN"/>
              </w:rPr>
              <w:t>评论加载</w:t>
            </w:r>
            <w:r w:rsidR="003C364D">
              <w:rPr>
                <w:noProof/>
                <w:webHidden/>
              </w:rPr>
              <w:tab/>
            </w:r>
            <w:r w:rsidR="003C364D">
              <w:rPr>
                <w:noProof/>
                <w:webHidden/>
              </w:rPr>
              <w:fldChar w:fldCharType="begin"/>
            </w:r>
            <w:r w:rsidR="003C364D">
              <w:rPr>
                <w:noProof/>
                <w:webHidden/>
              </w:rPr>
              <w:instrText xml:space="preserve"> PAGEREF _Toc494357672 \h </w:instrText>
            </w:r>
            <w:r w:rsidR="003C364D">
              <w:rPr>
                <w:noProof/>
                <w:webHidden/>
              </w:rPr>
            </w:r>
            <w:r w:rsidR="003C364D">
              <w:rPr>
                <w:noProof/>
                <w:webHidden/>
              </w:rPr>
              <w:fldChar w:fldCharType="separate"/>
            </w:r>
            <w:r w:rsidR="003C364D">
              <w:rPr>
                <w:noProof/>
                <w:webHidden/>
              </w:rPr>
              <w:t>15</w:t>
            </w:r>
            <w:r w:rsidR="003C364D">
              <w:rPr>
                <w:noProof/>
                <w:webHidden/>
              </w:rPr>
              <w:fldChar w:fldCharType="end"/>
            </w:r>
          </w:hyperlink>
        </w:p>
        <w:p w:rsidR="003C364D" w:rsidRDefault="00C973A2">
          <w:pPr>
            <w:pStyle w:val="30"/>
            <w:tabs>
              <w:tab w:val="left" w:pos="1600"/>
              <w:tab w:val="right" w:leader="dot" w:pos="10456"/>
            </w:tabs>
            <w:rPr>
              <w:rFonts w:asciiTheme="minorHAnsi" w:eastAsiaTheme="minorEastAsia" w:hAnsiTheme="minorHAnsi" w:cstheme="minorBidi"/>
              <w:noProof/>
              <w:szCs w:val="22"/>
            </w:rPr>
          </w:pPr>
          <w:hyperlink w:anchor="_Toc494357673" w:history="1">
            <w:r w:rsidR="003C364D" w:rsidRPr="00016546">
              <w:rPr>
                <w:rStyle w:val="af1"/>
                <w:noProof/>
                <w:lang w:val="zh-CN"/>
              </w:rPr>
              <w:t>3.2.2</w:t>
            </w:r>
            <w:r w:rsidR="003C364D">
              <w:rPr>
                <w:rFonts w:asciiTheme="minorHAnsi" w:eastAsiaTheme="minorEastAsia" w:hAnsiTheme="minorHAnsi" w:cstheme="minorBidi"/>
                <w:noProof/>
                <w:szCs w:val="22"/>
              </w:rPr>
              <w:tab/>
            </w:r>
            <w:r w:rsidR="003C364D" w:rsidRPr="00016546">
              <w:rPr>
                <w:rStyle w:val="af1"/>
                <w:rFonts w:hint="eastAsia"/>
                <w:noProof/>
                <w:lang w:val="zh-CN"/>
              </w:rPr>
              <w:t>发表评论</w:t>
            </w:r>
            <w:r w:rsidR="003C364D">
              <w:rPr>
                <w:noProof/>
                <w:webHidden/>
              </w:rPr>
              <w:tab/>
            </w:r>
            <w:r w:rsidR="003C364D">
              <w:rPr>
                <w:noProof/>
                <w:webHidden/>
              </w:rPr>
              <w:fldChar w:fldCharType="begin"/>
            </w:r>
            <w:r w:rsidR="003C364D">
              <w:rPr>
                <w:noProof/>
                <w:webHidden/>
              </w:rPr>
              <w:instrText xml:space="preserve"> PAGEREF _Toc494357673 \h </w:instrText>
            </w:r>
            <w:r w:rsidR="003C364D">
              <w:rPr>
                <w:noProof/>
                <w:webHidden/>
              </w:rPr>
            </w:r>
            <w:r w:rsidR="003C364D">
              <w:rPr>
                <w:noProof/>
                <w:webHidden/>
              </w:rPr>
              <w:fldChar w:fldCharType="separate"/>
            </w:r>
            <w:r w:rsidR="003C364D">
              <w:rPr>
                <w:noProof/>
                <w:webHidden/>
              </w:rPr>
              <w:t>16</w:t>
            </w:r>
            <w:r w:rsidR="003C364D">
              <w:rPr>
                <w:noProof/>
                <w:webHidden/>
              </w:rPr>
              <w:fldChar w:fldCharType="end"/>
            </w:r>
          </w:hyperlink>
        </w:p>
        <w:p w:rsidR="003C364D" w:rsidRDefault="00C973A2">
          <w:pPr>
            <w:pStyle w:val="30"/>
            <w:tabs>
              <w:tab w:val="left" w:pos="1600"/>
              <w:tab w:val="right" w:leader="dot" w:pos="10456"/>
            </w:tabs>
            <w:rPr>
              <w:rFonts w:asciiTheme="minorHAnsi" w:eastAsiaTheme="minorEastAsia" w:hAnsiTheme="minorHAnsi" w:cstheme="minorBidi"/>
              <w:noProof/>
              <w:szCs w:val="22"/>
            </w:rPr>
          </w:pPr>
          <w:hyperlink w:anchor="_Toc494357674" w:history="1">
            <w:r w:rsidR="003C364D" w:rsidRPr="00016546">
              <w:rPr>
                <w:rStyle w:val="af1"/>
                <w:noProof/>
                <w:lang w:val="zh-CN"/>
              </w:rPr>
              <w:t>3.2.3</w:t>
            </w:r>
            <w:r w:rsidR="003C364D">
              <w:rPr>
                <w:rFonts w:asciiTheme="minorHAnsi" w:eastAsiaTheme="minorEastAsia" w:hAnsiTheme="minorHAnsi" w:cstheme="minorBidi"/>
                <w:noProof/>
                <w:szCs w:val="22"/>
              </w:rPr>
              <w:tab/>
            </w:r>
            <w:r w:rsidR="003C364D" w:rsidRPr="00016546">
              <w:rPr>
                <w:rStyle w:val="af1"/>
                <w:rFonts w:hint="eastAsia"/>
                <w:noProof/>
                <w:lang w:val="zh-CN"/>
              </w:rPr>
              <w:t>打开二级页</w:t>
            </w:r>
            <w:r w:rsidR="003C364D">
              <w:rPr>
                <w:noProof/>
                <w:webHidden/>
              </w:rPr>
              <w:tab/>
            </w:r>
            <w:r w:rsidR="003C364D">
              <w:rPr>
                <w:noProof/>
                <w:webHidden/>
              </w:rPr>
              <w:fldChar w:fldCharType="begin"/>
            </w:r>
            <w:r w:rsidR="003C364D">
              <w:rPr>
                <w:noProof/>
                <w:webHidden/>
              </w:rPr>
              <w:instrText xml:space="preserve"> PAGEREF _Toc494357674 \h </w:instrText>
            </w:r>
            <w:r w:rsidR="003C364D">
              <w:rPr>
                <w:noProof/>
                <w:webHidden/>
              </w:rPr>
            </w:r>
            <w:r w:rsidR="003C364D">
              <w:rPr>
                <w:noProof/>
                <w:webHidden/>
              </w:rPr>
              <w:fldChar w:fldCharType="separate"/>
            </w:r>
            <w:r w:rsidR="003C364D">
              <w:rPr>
                <w:noProof/>
                <w:webHidden/>
              </w:rPr>
              <w:t>17</w:t>
            </w:r>
            <w:r w:rsidR="003C364D">
              <w:rPr>
                <w:noProof/>
                <w:webHidden/>
              </w:rPr>
              <w:fldChar w:fldCharType="end"/>
            </w:r>
          </w:hyperlink>
        </w:p>
        <w:p w:rsidR="003C364D" w:rsidRDefault="00C973A2">
          <w:pPr>
            <w:pStyle w:val="20"/>
            <w:tabs>
              <w:tab w:val="left" w:pos="1000"/>
              <w:tab w:val="right" w:leader="dot" w:pos="10456"/>
            </w:tabs>
            <w:rPr>
              <w:rFonts w:asciiTheme="minorHAnsi" w:eastAsiaTheme="minorEastAsia" w:hAnsiTheme="minorHAnsi" w:cstheme="minorBidi"/>
              <w:noProof/>
              <w:szCs w:val="22"/>
            </w:rPr>
          </w:pPr>
          <w:hyperlink w:anchor="_Toc494357675" w:history="1">
            <w:r w:rsidR="003C364D" w:rsidRPr="00016546">
              <w:rPr>
                <w:rStyle w:val="af1"/>
                <w:noProof/>
              </w:rPr>
              <w:t>3.3</w:t>
            </w:r>
            <w:r w:rsidR="003C364D">
              <w:rPr>
                <w:rFonts w:asciiTheme="minorHAnsi" w:eastAsiaTheme="minorEastAsia" w:hAnsiTheme="minorHAnsi" w:cstheme="minorBidi"/>
                <w:noProof/>
                <w:szCs w:val="22"/>
              </w:rPr>
              <w:tab/>
            </w:r>
            <w:r w:rsidR="003C364D" w:rsidRPr="00016546">
              <w:rPr>
                <w:rStyle w:val="af1"/>
                <w:rFonts w:hint="eastAsia"/>
                <w:noProof/>
              </w:rPr>
              <w:t>详情页广告</w:t>
            </w:r>
            <w:r w:rsidR="003C364D">
              <w:rPr>
                <w:noProof/>
                <w:webHidden/>
              </w:rPr>
              <w:tab/>
            </w:r>
            <w:r w:rsidR="003C364D">
              <w:rPr>
                <w:noProof/>
                <w:webHidden/>
              </w:rPr>
              <w:fldChar w:fldCharType="begin"/>
            </w:r>
            <w:r w:rsidR="003C364D">
              <w:rPr>
                <w:noProof/>
                <w:webHidden/>
              </w:rPr>
              <w:instrText xml:space="preserve"> PAGEREF _Toc494357675 \h </w:instrText>
            </w:r>
            <w:r w:rsidR="003C364D">
              <w:rPr>
                <w:noProof/>
                <w:webHidden/>
              </w:rPr>
            </w:r>
            <w:r w:rsidR="003C364D">
              <w:rPr>
                <w:noProof/>
                <w:webHidden/>
              </w:rPr>
              <w:fldChar w:fldCharType="separate"/>
            </w:r>
            <w:r w:rsidR="003C364D">
              <w:rPr>
                <w:noProof/>
                <w:webHidden/>
              </w:rPr>
              <w:t>18</w:t>
            </w:r>
            <w:r w:rsidR="003C364D">
              <w:rPr>
                <w:noProof/>
                <w:webHidden/>
              </w:rPr>
              <w:fldChar w:fldCharType="end"/>
            </w:r>
          </w:hyperlink>
        </w:p>
        <w:p w:rsidR="003C364D" w:rsidRDefault="00C973A2">
          <w:pPr>
            <w:pStyle w:val="30"/>
            <w:tabs>
              <w:tab w:val="left" w:pos="1600"/>
              <w:tab w:val="right" w:leader="dot" w:pos="10456"/>
            </w:tabs>
            <w:rPr>
              <w:rFonts w:asciiTheme="minorHAnsi" w:eastAsiaTheme="minorEastAsia" w:hAnsiTheme="minorHAnsi" w:cstheme="minorBidi"/>
              <w:noProof/>
              <w:szCs w:val="22"/>
            </w:rPr>
          </w:pPr>
          <w:hyperlink w:anchor="_Toc494357676" w:history="1">
            <w:r w:rsidR="003C364D" w:rsidRPr="00016546">
              <w:rPr>
                <w:rStyle w:val="af1"/>
                <w:noProof/>
                <w:lang w:val="zh-CN"/>
              </w:rPr>
              <w:t>3.3.1</w:t>
            </w:r>
            <w:r w:rsidR="003C364D">
              <w:rPr>
                <w:rFonts w:asciiTheme="minorHAnsi" w:eastAsiaTheme="minorEastAsia" w:hAnsiTheme="minorHAnsi" w:cstheme="minorBidi"/>
                <w:noProof/>
                <w:szCs w:val="22"/>
              </w:rPr>
              <w:tab/>
            </w:r>
            <w:r w:rsidR="003C364D" w:rsidRPr="00016546">
              <w:rPr>
                <w:rStyle w:val="af1"/>
                <w:rFonts w:hint="eastAsia"/>
                <w:noProof/>
                <w:lang w:val="zh-CN"/>
              </w:rPr>
              <w:t>加载广告</w:t>
            </w:r>
            <w:r w:rsidR="003C364D">
              <w:rPr>
                <w:noProof/>
                <w:webHidden/>
              </w:rPr>
              <w:tab/>
            </w:r>
            <w:r w:rsidR="003C364D">
              <w:rPr>
                <w:noProof/>
                <w:webHidden/>
              </w:rPr>
              <w:fldChar w:fldCharType="begin"/>
            </w:r>
            <w:r w:rsidR="003C364D">
              <w:rPr>
                <w:noProof/>
                <w:webHidden/>
              </w:rPr>
              <w:instrText xml:space="preserve"> PAGEREF _Toc494357676 \h </w:instrText>
            </w:r>
            <w:r w:rsidR="003C364D">
              <w:rPr>
                <w:noProof/>
                <w:webHidden/>
              </w:rPr>
            </w:r>
            <w:r w:rsidR="003C364D">
              <w:rPr>
                <w:noProof/>
                <w:webHidden/>
              </w:rPr>
              <w:fldChar w:fldCharType="separate"/>
            </w:r>
            <w:r w:rsidR="003C364D">
              <w:rPr>
                <w:noProof/>
                <w:webHidden/>
              </w:rPr>
              <w:t>18</w:t>
            </w:r>
            <w:r w:rsidR="003C364D">
              <w:rPr>
                <w:noProof/>
                <w:webHidden/>
              </w:rPr>
              <w:fldChar w:fldCharType="end"/>
            </w:r>
          </w:hyperlink>
        </w:p>
        <w:p w:rsidR="003C364D" w:rsidRDefault="00C973A2">
          <w:pPr>
            <w:pStyle w:val="30"/>
            <w:tabs>
              <w:tab w:val="left" w:pos="1600"/>
              <w:tab w:val="right" w:leader="dot" w:pos="10456"/>
            </w:tabs>
            <w:rPr>
              <w:rFonts w:asciiTheme="minorHAnsi" w:eastAsiaTheme="minorEastAsia" w:hAnsiTheme="minorHAnsi" w:cstheme="minorBidi"/>
              <w:noProof/>
              <w:szCs w:val="22"/>
            </w:rPr>
          </w:pPr>
          <w:hyperlink w:anchor="_Toc494357677" w:history="1">
            <w:r w:rsidR="003C364D" w:rsidRPr="00016546">
              <w:rPr>
                <w:rStyle w:val="af1"/>
                <w:noProof/>
                <w:lang w:val="zh-CN"/>
              </w:rPr>
              <w:t>3.3.2</w:t>
            </w:r>
            <w:r w:rsidR="003C364D">
              <w:rPr>
                <w:rFonts w:asciiTheme="minorHAnsi" w:eastAsiaTheme="minorEastAsia" w:hAnsiTheme="minorHAnsi" w:cstheme="minorBidi"/>
                <w:noProof/>
                <w:szCs w:val="22"/>
              </w:rPr>
              <w:tab/>
            </w:r>
            <w:r w:rsidR="003C364D" w:rsidRPr="00016546">
              <w:rPr>
                <w:rStyle w:val="af1"/>
                <w:rFonts w:hint="eastAsia"/>
                <w:noProof/>
                <w:lang w:val="zh-CN"/>
              </w:rPr>
              <w:t>点击广告</w:t>
            </w:r>
            <w:r w:rsidR="003C364D">
              <w:rPr>
                <w:noProof/>
                <w:webHidden/>
              </w:rPr>
              <w:tab/>
            </w:r>
            <w:r w:rsidR="003C364D">
              <w:rPr>
                <w:noProof/>
                <w:webHidden/>
              </w:rPr>
              <w:fldChar w:fldCharType="begin"/>
            </w:r>
            <w:r w:rsidR="003C364D">
              <w:rPr>
                <w:noProof/>
                <w:webHidden/>
              </w:rPr>
              <w:instrText xml:space="preserve"> PAGEREF _Toc494357677 \h </w:instrText>
            </w:r>
            <w:r w:rsidR="003C364D">
              <w:rPr>
                <w:noProof/>
                <w:webHidden/>
              </w:rPr>
            </w:r>
            <w:r w:rsidR="003C364D">
              <w:rPr>
                <w:noProof/>
                <w:webHidden/>
              </w:rPr>
              <w:fldChar w:fldCharType="separate"/>
            </w:r>
            <w:r w:rsidR="003C364D">
              <w:rPr>
                <w:noProof/>
                <w:webHidden/>
              </w:rPr>
              <w:t>20</w:t>
            </w:r>
            <w:r w:rsidR="003C364D">
              <w:rPr>
                <w:noProof/>
                <w:webHidden/>
              </w:rPr>
              <w:fldChar w:fldCharType="end"/>
            </w:r>
          </w:hyperlink>
        </w:p>
        <w:p w:rsidR="003C364D" w:rsidRDefault="00C973A2">
          <w:pPr>
            <w:pStyle w:val="30"/>
            <w:tabs>
              <w:tab w:val="left" w:pos="1600"/>
              <w:tab w:val="right" w:leader="dot" w:pos="10456"/>
            </w:tabs>
            <w:rPr>
              <w:rFonts w:asciiTheme="minorHAnsi" w:eastAsiaTheme="minorEastAsia" w:hAnsiTheme="minorHAnsi" w:cstheme="minorBidi"/>
              <w:noProof/>
              <w:szCs w:val="22"/>
            </w:rPr>
          </w:pPr>
          <w:hyperlink w:anchor="_Toc494357678" w:history="1">
            <w:r w:rsidR="003C364D" w:rsidRPr="00016546">
              <w:rPr>
                <w:rStyle w:val="af1"/>
                <w:noProof/>
              </w:rPr>
              <w:t>3.3.3</w:t>
            </w:r>
            <w:r w:rsidR="003C364D">
              <w:rPr>
                <w:rFonts w:asciiTheme="minorHAnsi" w:eastAsiaTheme="minorEastAsia" w:hAnsiTheme="minorHAnsi" w:cstheme="minorBidi"/>
                <w:noProof/>
                <w:szCs w:val="22"/>
              </w:rPr>
              <w:tab/>
            </w:r>
            <w:r w:rsidR="003C364D" w:rsidRPr="00016546">
              <w:rPr>
                <w:rStyle w:val="af1"/>
                <w:rFonts w:hint="eastAsia"/>
                <w:noProof/>
              </w:rPr>
              <w:t>广告</w:t>
            </w:r>
            <w:r w:rsidR="003C364D" w:rsidRPr="00016546">
              <w:rPr>
                <w:rStyle w:val="af1"/>
                <w:noProof/>
              </w:rPr>
              <w:t>js</w:t>
            </w:r>
            <w:r w:rsidR="003C364D" w:rsidRPr="00016546">
              <w:rPr>
                <w:rStyle w:val="af1"/>
                <w:rFonts w:hint="eastAsia"/>
                <w:noProof/>
              </w:rPr>
              <w:t>交互安全校验</w:t>
            </w:r>
            <w:r w:rsidR="003C364D">
              <w:rPr>
                <w:noProof/>
                <w:webHidden/>
              </w:rPr>
              <w:tab/>
            </w:r>
            <w:r w:rsidR="003C364D">
              <w:rPr>
                <w:noProof/>
                <w:webHidden/>
              </w:rPr>
              <w:fldChar w:fldCharType="begin"/>
            </w:r>
            <w:r w:rsidR="003C364D">
              <w:rPr>
                <w:noProof/>
                <w:webHidden/>
              </w:rPr>
              <w:instrText xml:space="preserve"> PAGEREF _Toc494357678 \h </w:instrText>
            </w:r>
            <w:r w:rsidR="003C364D">
              <w:rPr>
                <w:noProof/>
                <w:webHidden/>
              </w:rPr>
            </w:r>
            <w:r w:rsidR="003C364D">
              <w:rPr>
                <w:noProof/>
                <w:webHidden/>
              </w:rPr>
              <w:fldChar w:fldCharType="separate"/>
            </w:r>
            <w:r w:rsidR="003C364D">
              <w:rPr>
                <w:noProof/>
                <w:webHidden/>
              </w:rPr>
              <w:t>21</w:t>
            </w:r>
            <w:r w:rsidR="003C364D">
              <w:rPr>
                <w:noProof/>
                <w:webHidden/>
              </w:rPr>
              <w:fldChar w:fldCharType="end"/>
            </w:r>
          </w:hyperlink>
        </w:p>
        <w:p w:rsidR="003C364D" w:rsidRDefault="00C973A2">
          <w:pPr>
            <w:pStyle w:val="11"/>
            <w:tabs>
              <w:tab w:val="left" w:pos="420"/>
              <w:tab w:val="right" w:leader="dot" w:pos="10456"/>
            </w:tabs>
            <w:rPr>
              <w:rFonts w:asciiTheme="minorHAnsi" w:eastAsiaTheme="minorEastAsia" w:hAnsiTheme="minorHAnsi" w:cstheme="minorBidi"/>
              <w:noProof/>
              <w:szCs w:val="22"/>
            </w:rPr>
          </w:pPr>
          <w:hyperlink w:anchor="_Toc494357679" w:history="1">
            <w:r w:rsidR="003C364D" w:rsidRPr="00016546">
              <w:rPr>
                <w:rStyle w:val="af1"/>
                <w:noProof/>
              </w:rPr>
              <w:t>4</w:t>
            </w:r>
            <w:r w:rsidR="003C364D">
              <w:rPr>
                <w:rFonts w:asciiTheme="minorHAnsi" w:eastAsiaTheme="minorEastAsia" w:hAnsiTheme="minorHAnsi" w:cstheme="minorBidi"/>
                <w:noProof/>
                <w:szCs w:val="22"/>
              </w:rPr>
              <w:tab/>
            </w:r>
            <w:r w:rsidR="003C364D" w:rsidRPr="00016546">
              <w:rPr>
                <w:rStyle w:val="af1"/>
                <w:rFonts w:hint="eastAsia"/>
                <w:noProof/>
              </w:rPr>
              <w:t>兼容性和可扩展性设计</w:t>
            </w:r>
            <w:r w:rsidR="003C364D">
              <w:rPr>
                <w:noProof/>
                <w:webHidden/>
              </w:rPr>
              <w:tab/>
            </w:r>
            <w:r w:rsidR="003C364D">
              <w:rPr>
                <w:noProof/>
                <w:webHidden/>
              </w:rPr>
              <w:fldChar w:fldCharType="begin"/>
            </w:r>
            <w:r w:rsidR="003C364D">
              <w:rPr>
                <w:noProof/>
                <w:webHidden/>
              </w:rPr>
              <w:instrText xml:space="preserve"> PAGEREF _Toc494357679 \h </w:instrText>
            </w:r>
            <w:r w:rsidR="003C364D">
              <w:rPr>
                <w:noProof/>
                <w:webHidden/>
              </w:rPr>
            </w:r>
            <w:r w:rsidR="003C364D">
              <w:rPr>
                <w:noProof/>
                <w:webHidden/>
              </w:rPr>
              <w:fldChar w:fldCharType="separate"/>
            </w:r>
            <w:r w:rsidR="003C364D">
              <w:rPr>
                <w:noProof/>
                <w:webHidden/>
              </w:rPr>
              <w:t>21</w:t>
            </w:r>
            <w:r w:rsidR="003C364D">
              <w:rPr>
                <w:noProof/>
                <w:webHidden/>
              </w:rPr>
              <w:fldChar w:fldCharType="end"/>
            </w:r>
          </w:hyperlink>
        </w:p>
        <w:p w:rsidR="003C364D" w:rsidRDefault="00C973A2">
          <w:pPr>
            <w:pStyle w:val="20"/>
            <w:tabs>
              <w:tab w:val="left" w:pos="1000"/>
              <w:tab w:val="right" w:leader="dot" w:pos="10456"/>
            </w:tabs>
            <w:rPr>
              <w:rFonts w:asciiTheme="minorHAnsi" w:eastAsiaTheme="minorEastAsia" w:hAnsiTheme="minorHAnsi" w:cstheme="minorBidi"/>
              <w:noProof/>
              <w:szCs w:val="22"/>
            </w:rPr>
          </w:pPr>
          <w:hyperlink w:anchor="_Toc494357680" w:history="1">
            <w:r w:rsidR="003C364D" w:rsidRPr="00016546">
              <w:rPr>
                <w:rStyle w:val="af1"/>
                <w:noProof/>
              </w:rPr>
              <w:t>4.1</w:t>
            </w:r>
            <w:r w:rsidR="003C364D">
              <w:rPr>
                <w:rFonts w:asciiTheme="minorHAnsi" w:eastAsiaTheme="minorEastAsia" w:hAnsiTheme="minorHAnsi" w:cstheme="minorBidi"/>
                <w:noProof/>
                <w:szCs w:val="22"/>
              </w:rPr>
              <w:tab/>
            </w:r>
            <w:r w:rsidR="003C364D" w:rsidRPr="00016546">
              <w:rPr>
                <w:rStyle w:val="af1"/>
                <w:rFonts w:hint="eastAsia"/>
                <w:noProof/>
              </w:rPr>
              <w:t>升级安装</w:t>
            </w:r>
            <w:r w:rsidR="003C364D">
              <w:rPr>
                <w:noProof/>
                <w:webHidden/>
              </w:rPr>
              <w:tab/>
            </w:r>
            <w:r w:rsidR="003C364D">
              <w:rPr>
                <w:noProof/>
                <w:webHidden/>
              </w:rPr>
              <w:fldChar w:fldCharType="begin"/>
            </w:r>
            <w:r w:rsidR="003C364D">
              <w:rPr>
                <w:noProof/>
                <w:webHidden/>
              </w:rPr>
              <w:instrText xml:space="preserve"> PAGEREF _Toc494357680 \h </w:instrText>
            </w:r>
            <w:r w:rsidR="003C364D">
              <w:rPr>
                <w:noProof/>
                <w:webHidden/>
              </w:rPr>
            </w:r>
            <w:r w:rsidR="003C364D">
              <w:rPr>
                <w:noProof/>
                <w:webHidden/>
              </w:rPr>
              <w:fldChar w:fldCharType="separate"/>
            </w:r>
            <w:r w:rsidR="003C364D">
              <w:rPr>
                <w:noProof/>
                <w:webHidden/>
              </w:rPr>
              <w:t>21</w:t>
            </w:r>
            <w:r w:rsidR="003C364D">
              <w:rPr>
                <w:noProof/>
                <w:webHidden/>
              </w:rPr>
              <w:fldChar w:fldCharType="end"/>
            </w:r>
          </w:hyperlink>
        </w:p>
        <w:p w:rsidR="003C364D" w:rsidRDefault="00C973A2">
          <w:pPr>
            <w:pStyle w:val="20"/>
            <w:tabs>
              <w:tab w:val="left" w:pos="1000"/>
              <w:tab w:val="right" w:leader="dot" w:pos="10456"/>
            </w:tabs>
            <w:rPr>
              <w:rFonts w:asciiTheme="minorHAnsi" w:eastAsiaTheme="minorEastAsia" w:hAnsiTheme="minorHAnsi" w:cstheme="minorBidi"/>
              <w:noProof/>
              <w:szCs w:val="22"/>
            </w:rPr>
          </w:pPr>
          <w:hyperlink w:anchor="_Toc494357681" w:history="1">
            <w:r w:rsidR="003C364D" w:rsidRPr="00016546">
              <w:rPr>
                <w:rStyle w:val="af1"/>
                <w:noProof/>
              </w:rPr>
              <w:t>4.2</w:t>
            </w:r>
            <w:r w:rsidR="003C364D">
              <w:rPr>
                <w:rFonts w:asciiTheme="minorHAnsi" w:eastAsiaTheme="minorEastAsia" w:hAnsiTheme="minorHAnsi" w:cstheme="minorBidi"/>
                <w:noProof/>
                <w:szCs w:val="22"/>
              </w:rPr>
              <w:tab/>
            </w:r>
            <w:r w:rsidR="003C364D" w:rsidRPr="00016546">
              <w:rPr>
                <w:rStyle w:val="af1"/>
                <w:rFonts w:hint="eastAsia"/>
                <w:noProof/>
              </w:rPr>
              <w:t>新闻链接收藏、分享、历史记录</w:t>
            </w:r>
            <w:r w:rsidR="003C364D">
              <w:rPr>
                <w:noProof/>
                <w:webHidden/>
              </w:rPr>
              <w:tab/>
            </w:r>
            <w:r w:rsidR="003C364D">
              <w:rPr>
                <w:noProof/>
                <w:webHidden/>
              </w:rPr>
              <w:fldChar w:fldCharType="begin"/>
            </w:r>
            <w:r w:rsidR="003C364D">
              <w:rPr>
                <w:noProof/>
                <w:webHidden/>
              </w:rPr>
              <w:instrText xml:space="preserve"> PAGEREF _Toc494357681 \h </w:instrText>
            </w:r>
            <w:r w:rsidR="003C364D">
              <w:rPr>
                <w:noProof/>
                <w:webHidden/>
              </w:rPr>
            </w:r>
            <w:r w:rsidR="003C364D">
              <w:rPr>
                <w:noProof/>
                <w:webHidden/>
              </w:rPr>
              <w:fldChar w:fldCharType="separate"/>
            </w:r>
            <w:r w:rsidR="003C364D">
              <w:rPr>
                <w:noProof/>
                <w:webHidden/>
              </w:rPr>
              <w:t>22</w:t>
            </w:r>
            <w:r w:rsidR="003C364D">
              <w:rPr>
                <w:noProof/>
                <w:webHidden/>
              </w:rPr>
              <w:fldChar w:fldCharType="end"/>
            </w:r>
          </w:hyperlink>
        </w:p>
        <w:p w:rsidR="003C364D" w:rsidRDefault="00C973A2">
          <w:pPr>
            <w:pStyle w:val="30"/>
            <w:tabs>
              <w:tab w:val="left" w:pos="1600"/>
              <w:tab w:val="right" w:leader="dot" w:pos="10456"/>
            </w:tabs>
            <w:rPr>
              <w:rFonts w:asciiTheme="minorHAnsi" w:eastAsiaTheme="minorEastAsia" w:hAnsiTheme="minorHAnsi" w:cstheme="minorBidi"/>
              <w:noProof/>
              <w:szCs w:val="22"/>
            </w:rPr>
          </w:pPr>
          <w:hyperlink w:anchor="_Toc494357682" w:history="1">
            <w:r w:rsidR="003C364D" w:rsidRPr="00016546">
              <w:rPr>
                <w:rStyle w:val="af1"/>
                <w:noProof/>
              </w:rPr>
              <w:t>4.2.1</w:t>
            </w:r>
            <w:r w:rsidR="003C364D">
              <w:rPr>
                <w:rFonts w:asciiTheme="minorHAnsi" w:eastAsiaTheme="minorEastAsia" w:hAnsiTheme="minorHAnsi" w:cstheme="minorBidi"/>
                <w:noProof/>
                <w:szCs w:val="22"/>
              </w:rPr>
              <w:tab/>
            </w:r>
            <w:r w:rsidR="003C364D" w:rsidRPr="00016546">
              <w:rPr>
                <w:rStyle w:val="af1"/>
                <w:rFonts w:hint="eastAsia"/>
                <w:noProof/>
              </w:rPr>
              <w:t>视频详情页</w:t>
            </w:r>
            <w:r w:rsidR="003C364D">
              <w:rPr>
                <w:noProof/>
                <w:webHidden/>
              </w:rPr>
              <w:tab/>
            </w:r>
            <w:r w:rsidR="003C364D">
              <w:rPr>
                <w:noProof/>
                <w:webHidden/>
              </w:rPr>
              <w:fldChar w:fldCharType="begin"/>
            </w:r>
            <w:r w:rsidR="003C364D">
              <w:rPr>
                <w:noProof/>
                <w:webHidden/>
              </w:rPr>
              <w:instrText xml:space="preserve"> PAGEREF _Toc494357682 \h </w:instrText>
            </w:r>
            <w:r w:rsidR="003C364D">
              <w:rPr>
                <w:noProof/>
                <w:webHidden/>
              </w:rPr>
            </w:r>
            <w:r w:rsidR="003C364D">
              <w:rPr>
                <w:noProof/>
                <w:webHidden/>
              </w:rPr>
              <w:fldChar w:fldCharType="separate"/>
            </w:r>
            <w:r w:rsidR="003C364D">
              <w:rPr>
                <w:noProof/>
                <w:webHidden/>
              </w:rPr>
              <w:t>22</w:t>
            </w:r>
            <w:r w:rsidR="003C364D">
              <w:rPr>
                <w:noProof/>
                <w:webHidden/>
              </w:rPr>
              <w:fldChar w:fldCharType="end"/>
            </w:r>
          </w:hyperlink>
        </w:p>
        <w:p w:rsidR="003C364D" w:rsidRDefault="00C973A2">
          <w:pPr>
            <w:pStyle w:val="11"/>
            <w:tabs>
              <w:tab w:val="left" w:pos="420"/>
              <w:tab w:val="right" w:leader="dot" w:pos="10456"/>
            </w:tabs>
            <w:rPr>
              <w:rFonts w:asciiTheme="minorHAnsi" w:eastAsiaTheme="minorEastAsia" w:hAnsiTheme="minorHAnsi" w:cstheme="minorBidi"/>
              <w:noProof/>
              <w:szCs w:val="22"/>
            </w:rPr>
          </w:pPr>
          <w:hyperlink w:anchor="_Toc494357683" w:history="1">
            <w:r w:rsidR="003C364D" w:rsidRPr="00016546">
              <w:rPr>
                <w:rStyle w:val="af1"/>
                <w:noProof/>
              </w:rPr>
              <w:t>5</w:t>
            </w:r>
            <w:r w:rsidR="003C364D">
              <w:rPr>
                <w:rFonts w:asciiTheme="minorHAnsi" w:eastAsiaTheme="minorEastAsia" w:hAnsiTheme="minorHAnsi" w:cstheme="minorBidi"/>
                <w:noProof/>
                <w:szCs w:val="22"/>
              </w:rPr>
              <w:tab/>
            </w:r>
            <w:r w:rsidR="003C364D" w:rsidRPr="00016546">
              <w:rPr>
                <w:rStyle w:val="af1"/>
                <w:rFonts w:hint="eastAsia"/>
                <w:noProof/>
              </w:rPr>
              <w:t>安全性设计</w:t>
            </w:r>
            <w:r w:rsidR="003C364D">
              <w:rPr>
                <w:noProof/>
                <w:webHidden/>
              </w:rPr>
              <w:tab/>
            </w:r>
            <w:r w:rsidR="003C364D">
              <w:rPr>
                <w:noProof/>
                <w:webHidden/>
              </w:rPr>
              <w:fldChar w:fldCharType="begin"/>
            </w:r>
            <w:r w:rsidR="003C364D">
              <w:rPr>
                <w:noProof/>
                <w:webHidden/>
              </w:rPr>
              <w:instrText xml:space="preserve"> PAGEREF _Toc494357683 \h </w:instrText>
            </w:r>
            <w:r w:rsidR="003C364D">
              <w:rPr>
                <w:noProof/>
                <w:webHidden/>
              </w:rPr>
            </w:r>
            <w:r w:rsidR="003C364D">
              <w:rPr>
                <w:noProof/>
                <w:webHidden/>
              </w:rPr>
              <w:fldChar w:fldCharType="separate"/>
            </w:r>
            <w:r w:rsidR="003C364D">
              <w:rPr>
                <w:noProof/>
                <w:webHidden/>
              </w:rPr>
              <w:t>23</w:t>
            </w:r>
            <w:r w:rsidR="003C364D">
              <w:rPr>
                <w:noProof/>
                <w:webHidden/>
              </w:rPr>
              <w:fldChar w:fldCharType="end"/>
            </w:r>
          </w:hyperlink>
        </w:p>
        <w:p w:rsidR="003C364D" w:rsidRDefault="00C973A2">
          <w:pPr>
            <w:pStyle w:val="11"/>
            <w:tabs>
              <w:tab w:val="left" w:pos="420"/>
              <w:tab w:val="right" w:leader="dot" w:pos="10456"/>
            </w:tabs>
            <w:rPr>
              <w:rFonts w:asciiTheme="minorHAnsi" w:eastAsiaTheme="minorEastAsia" w:hAnsiTheme="minorHAnsi" w:cstheme="minorBidi"/>
              <w:noProof/>
              <w:szCs w:val="22"/>
            </w:rPr>
          </w:pPr>
          <w:hyperlink w:anchor="_Toc494357684" w:history="1">
            <w:r w:rsidR="003C364D" w:rsidRPr="00016546">
              <w:rPr>
                <w:rStyle w:val="af1"/>
                <w:noProof/>
              </w:rPr>
              <w:t>6</w:t>
            </w:r>
            <w:r w:rsidR="003C364D">
              <w:rPr>
                <w:rFonts w:asciiTheme="minorHAnsi" w:eastAsiaTheme="minorEastAsia" w:hAnsiTheme="minorHAnsi" w:cstheme="minorBidi"/>
                <w:noProof/>
                <w:szCs w:val="22"/>
              </w:rPr>
              <w:tab/>
            </w:r>
            <w:r w:rsidR="003C364D" w:rsidRPr="00016546">
              <w:rPr>
                <w:rStyle w:val="af1"/>
                <w:rFonts w:hint="eastAsia"/>
                <w:noProof/>
              </w:rPr>
              <w:t>性能设计</w:t>
            </w:r>
            <w:r w:rsidR="003C364D">
              <w:rPr>
                <w:noProof/>
                <w:webHidden/>
              </w:rPr>
              <w:tab/>
            </w:r>
            <w:r w:rsidR="003C364D">
              <w:rPr>
                <w:noProof/>
                <w:webHidden/>
              </w:rPr>
              <w:fldChar w:fldCharType="begin"/>
            </w:r>
            <w:r w:rsidR="003C364D">
              <w:rPr>
                <w:noProof/>
                <w:webHidden/>
              </w:rPr>
              <w:instrText xml:space="preserve"> PAGEREF _Toc494357684 \h </w:instrText>
            </w:r>
            <w:r w:rsidR="003C364D">
              <w:rPr>
                <w:noProof/>
                <w:webHidden/>
              </w:rPr>
            </w:r>
            <w:r w:rsidR="003C364D">
              <w:rPr>
                <w:noProof/>
                <w:webHidden/>
              </w:rPr>
              <w:fldChar w:fldCharType="separate"/>
            </w:r>
            <w:r w:rsidR="003C364D">
              <w:rPr>
                <w:noProof/>
                <w:webHidden/>
              </w:rPr>
              <w:t>23</w:t>
            </w:r>
            <w:r w:rsidR="003C364D">
              <w:rPr>
                <w:noProof/>
                <w:webHidden/>
              </w:rPr>
              <w:fldChar w:fldCharType="end"/>
            </w:r>
          </w:hyperlink>
        </w:p>
        <w:p w:rsidR="003C364D" w:rsidRDefault="00C973A2">
          <w:pPr>
            <w:pStyle w:val="11"/>
            <w:tabs>
              <w:tab w:val="left" w:pos="420"/>
              <w:tab w:val="right" w:leader="dot" w:pos="10456"/>
            </w:tabs>
            <w:rPr>
              <w:rFonts w:asciiTheme="minorHAnsi" w:eastAsiaTheme="minorEastAsia" w:hAnsiTheme="minorHAnsi" w:cstheme="minorBidi"/>
              <w:noProof/>
              <w:szCs w:val="22"/>
            </w:rPr>
          </w:pPr>
          <w:hyperlink w:anchor="_Toc494357685" w:history="1">
            <w:r w:rsidR="003C364D" w:rsidRPr="00016546">
              <w:rPr>
                <w:rStyle w:val="af1"/>
                <w:noProof/>
              </w:rPr>
              <w:t>7</w:t>
            </w:r>
            <w:r w:rsidR="003C364D">
              <w:rPr>
                <w:rFonts w:asciiTheme="minorHAnsi" w:eastAsiaTheme="minorEastAsia" w:hAnsiTheme="minorHAnsi" w:cstheme="minorBidi"/>
                <w:noProof/>
                <w:szCs w:val="22"/>
              </w:rPr>
              <w:tab/>
            </w:r>
            <w:r w:rsidR="003C364D" w:rsidRPr="00016546">
              <w:rPr>
                <w:rStyle w:val="af1"/>
                <w:rFonts w:hint="eastAsia"/>
                <w:noProof/>
              </w:rPr>
              <w:t>功耗设计</w:t>
            </w:r>
            <w:r w:rsidR="003C364D">
              <w:rPr>
                <w:noProof/>
                <w:webHidden/>
              </w:rPr>
              <w:tab/>
            </w:r>
            <w:r w:rsidR="003C364D">
              <w:rPr>
                <w:noProof/>
                <w:webHidden/>
              </w:rPr>
              <w:fldChar w:fldCharType="begin"/>
            </w:r>
            <w:r w:rsidR="003C364D">
              <w:rPr>
                <w:noProof/>
                <w:webHidden/>
              </w:rPr>
              <w:instrText xml:space="preserve"> PAGEREF _Toc494357685 \h </w:instrText>
            </w:r>
            <w:r w:rsidR="003C364D">
              <w:rPr>
                <w:noProof/>
                <w:webHidden/>
              </w:rPr>
            </w:r>
            <w:r w:rsidR="003C364D">
              <w:rPr>
                <w:noProof/>
                <w:webHidden/>
              </w:rPr>
              <w:fldChar w:fldCharType="separate"/>
            </w:r>
            <w:r w:rsidR="003C364D">
              <w:rPr>
                <w:noProof/>
                <w:webHidden/>
              </w:rPr>
              <w:t>23</w:t>
            </w:r>
            <w:r w:rsidR="003C364D">
              <w:rPr>
                <w:noProof/>
                <w:webHidden/>
              </w:rPr>
              <w:fldChar w:fldCharType="end"/>
            </w:r>
          </w:hyperlink>
        </w:p>
        <w:p w:rsidR="003C364D" w:rsidRDefault="00C973A2">
          <w:pPr>
            <w:pStyle w:val="11"/>
            <w:tabs>
              <w:tab w:val="left" w:pos="420"/>
              <w:tab w:val="right" w:leader="dot" w:pos="10456"/>
            </w:tabs>
            <w:rPr>
              <w:rFonts w:asciiTheme="minorHAnsi" w:eastAsiaTheme="minorEastAsia" w:hAnsiTheme="minorHAnsi" w:cstheme="minorBidi"/>
              <w:noProof/>
              <w:szCs w:val="22"/>
            </w:rPr>
          </w:pPr>
          <w:hyperlink w:anchor="_Toc494357686" w:history="1">
            <w:r w:rsidR="003C364D" w:rsidRPr="00016546">
              <w:rPr>
                <w:rStyle w:val="af1"/>
                <w:noProof/>
              </w:rPr>
              <w:t>8</w:t>
            </w:r>
            <w:r w:rsidR="003C364D">
              <w:rPr>
                <w:rFonts w:asciiTheme="minorHAnsi" w:eastAsiaTheme="minorEastAsia" w:hAnsiTheme="minorHAnsi" w:cstheme="minorBidi"/>
                <w:noProof/>
                <w:szCs w:val="22"/>
              </w:rPr>
              <w:tab/>
            </w:r>
            <w:r w:rsidR="003C364D" w:rsidRPr="00016546">
              <w:rPr>
                <w:rStyle w:val="af1"/>
                <w:rFonts w:hint="eastAsia"/>
                <w:noProof/>
              </w:rPr>
              <w:t>埋点设计</w:t>
            </w:r>
            <w:r w:rsidR="003C364D">
              <w:rPr>
                <w:noProof/>
                <w:webHidden/>
              </w:rPr>
              <w:tab/>
            </w:r>
            <w:r w:rsidR="003C364D">
              <w:rPr>
                <w:noProof/>
                <w:webHidden/>
              </w:rPr>
              <w:fldChar w:fldCharType="begin"/>
            </w:r>
            <w:r w:rsidR="003C364D">
              <w:rPr>
                <w:noProof/>
                <w:webHidden/>
              </w:rPr>
              <w:instrText xml:space="preserve"> PAGEREF _Toc494357686 \h </w:instrText>
            </w:r>
            <w:r w:rsidR="003C364D">
              <w:rPr>
                <w:noProof/>
                <w:webHidden/>
              </w:rPr>
            </w:r>
            <w:r w:rsidR="003C364D">
              <w:rPr>
                <w:noProof/>
                <w:webHidden/>
              </w:rPr>
              <w:fldChar w:fldCharType="separate"/>
            </w:r>
            <w:r w:rsidR="003C364D">
              <w:rPr>
                <w:noProof/>
                <w:webHidden/>
              </w:rPr>
              <w:t>23</w:t>
            </w:r>
            <w:r w:rsidR="003C364D">
              <w:rPr>
                <w:noProof/>
                <w:webHidden/>
              </w:rPr>
              <w:fldChar w:fldCharType="end"/>
            </w:r>
          </w:hyperlink>
        </w:p>
        <w:p w:rsidR="003C364D" w:rsidRDefault="00C973A2">
          <w:pPr>
            <w:pStyle w:val="11"/>
            <w:tabs>
              <w:tab w:val="left" w:pos="420"/>
              <w:tab w:val="right" w:leader="dot" w:pos="10456"/>
            </w:tabs>
            <w:rPr>
              <w:rFonts w:asciiTheme="minorHAnsi" w:eastAsiaTheme="minorEastAsia" w:hAnsiTheme="minorHAnsi" w:cstheme="minorBidi"/>
              <w:noProof/>
              <w:szCs w:val="22"/>
            </w:rPr>
          </w:pPr>
          <w:hyperlink w:anchor="_Toc494357687" w:history="1">
            <w:r w:rsidR="003C364D" w:rsidRPr="00016546">
              <w:rPr>
                <w:rStyle w:val="af1"/>
                <w:noProof/>
              </w:rPr>
              <w:t>9</w:t>
            </w:r>
            <w:r w:rsidR="003C364D">
              <w:rPr>
                <w:rFonts w:asciiTheme="minorHAnsi" w:eastAsiaTheme="minorEastAsia" w:hAnsiTheme="minorHAnsi" w:cstheme="minorBidi"/>
                <w:noProof/>
                <w:szCs w:val="22"/>
              </w:rPr>
              <w:tab/>
            </w:r>
            <w:r w:rsidR="003C364D" w:rsidRPr="00016546">
              <w:rPr>
                <w:rStyle w:val="af1"/>
                <w:rFonts w:hint="eastAsia"/>
                <w:noProof/>
              </w:rPr>
              <w:t>流量安全设计</w:t>
            </w:r>
            <w:r w:rsidR="003C364D">
              <w:rPr>
                <w:noProof/>
                <w:webHidden/>
              </w:rPr>
              <w:tab/>
            </w:r>
            <w:r w:rsidR="003C364D">
              <w:rPr>
                <w:noProof/>
                <w:webHidden/>
              </w:rPr>
              <w:fldChar w:fldCharType="begin"/>
            </w:r>
            <w:r w:rsidR="003C364D">
              <w:rPr>
                <w:noProof/>
                <w:webHidden/>
              </w:rPr>
              <w:instrText xml:space="preserve"> PAGEREF _Toc494357687 \h </w:instrText>
            </w:r>
            <w:r w:rsidR="003C364D">
              <w:rPr>
                <w:noProof/>
                <w:webHidden/>
              </w:rPr>
            </w:r>
            <w:r w:rsidR="003C364D">
              <w:rPr>
                <w:noProof/>
                <w:webHidden/>
              </w:rPr>
              <w:fldChar w:fldCharType="separate"/>
            </w:r>
            <w:r w:rsidR="003C364D">
              <w:rPr>
                <w:noProof/>
                <w:webHidden/>
              </w:rPr>
              <w:t>23</w:t>
            </w:r>
            <w:r w:rsidR="003C364D">
              <w:rPr>
                <w:noProof/>
                <w:webHidden/>
              </w:rPr>
              <w:fldChar w:fldCharType="end"/>
            </w:r>
          </w:hyperlink>
        </w:p>
        <w:p w:rsidR="0078137F" w:rsidRDefault="00B43108">
          <w:pPr>
            <w:rPr>
              <w:lang w:val="zh-CN"/>
            </w:rPr>
          </w:pPr>
          <w:r>
            <w:rPr>
              <w:b/>
              <w:bCs/>
              <w:lang w:val="zh-CN"/>
            </w:rPr>
            <w:fldChar w:fldCharType="end"/>
          </w:r>
        </w:p>
      </w:sdtContent>
    </w:sdt>
    <w:p w:rsidR="0078137F" w:rsidRDefault="0078137F" w:rsidP="0078137F">
      <w:pPr>
        <w:rPr>
          <w:lang w:val="zh-CN"/>
        </w:rPr>
      </w:pPr>
      <w:r>
        <w:rPr>
          <w:lang w:val="zh-CN"/>
        </w:rPr>
        <w:br w:type="page"/>
      </w:r>
    </w:p>
    <w:p w:rsidR="00915E23" w:rsidRDefault="00CD48E3" w:rsidP="00D03BB9">
      <w:pPr>
        <w:pStyle w:val="10"/>
      </w:pPr>
      <w:bookmarkStart w:id="4" w:name="_Toc433994223"/>
      <w:bookmarkStart w:id="5" w:name="_Toc462223269"/>
      <w:bookmarkStart w:id="6" w:name="_Toc494357656"/>
      <w:r>
        <w:rPr>
          <w:rFonts w:hint="eastAsia"/>
        </w:rPr>
        <w:lastRenderedPageBreak/>
        <w:t>业务</w:t>
      </w:r>
      <w:bookmarkEnd w:id="4"/>
      <w:r w:rsidR="007A38F9">
        <w:rPr>
          <w:rFonts w:hint="eastAsia"/>
        </w:rPr>
        <w:t>分析</w:t>
      </w:r>
      <w:bookmarkEnd w:id="5"/>
      <w:bookmarkEnd w:id="6"/>
    </w:p>
    <w:p w:rsidR="00B85F3D" w:rsidRDefault="00B85F3D" w:rsidP="00B85F3D">
      <w:pPr>
        <w:ind w:left="420"/>
      </w:pPr>
      <w:r>
        <w:rPr>
          <w:rFonts w:hint="eastAsia"/>
        </w:rPr>
        <w:t>5.3 版本（阶段一）</w:t>
      </w:r>
      <w:r w:rsidR="005720A7">
        <w:rPr>
          <w:rFonts w:hint="eastAsia"/>
        </w:rPr>
        <w:t>新增</w:t>
      </w:r>
      <w:r>
        <w:rPr>
          <w:rFonts w:hint="eastAsia"/>
        </w:rPr>
        <w:t>新闻负反馈、账号对接、新闻评论、详情页广告等</w:t>
      </w:r>
      <w:r w:rsidR="005720A7">
        <w:rPr>
          <w:rFonts w:hint="eastAsia"/>
        </w:rPr>
        <w:t>主要</w:t>
      </w:r>
      <w:r>
        <w:rPr>
          <w:rFonts w:hint="eastAsia"/>
        </w:rPr>
        <w:t>功能。</w:t>
      </w:r>
    </w:p>
    <w:p w:rsidR="00E51904" w:rsidRDefault="00E51904" w:rsidP="00B85F3D">
      <w:pPr>
        <w:ind w:left="420"/>
      </w:pPr>
      <w:r>
        <w:rPr>
          <w:noProof/>
        </w:rPr>
        <w:drawing>
          <wp:inline distT="0" distB="0" distL="0" distR="0" wp14:anchorId="68CB2678" wp14:editId="548FC73F">
            <wp:extent cx="5486400" cy="3200400"/>
            <wp:effectExtent l="0" t="0" r="19050"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076E4B" w:rsidRPr="00076E4B" w:rsidRDefault="005031C6" w:rsidP="00076E4B">
      <w:pPr>
        <w:pStyle w:val="2"/>
      </w:pPr>
      <w:bookmarkStart w:id="7" w:name="_Toc494357657"/>
      <w:r>
        <w:rPr>
          <w:rFonts w:hint="eastAsia"/>
        </w:rPr>
        <w:t>新闻负反馈</w:t>
      </w:r>
      <w:bookmarkEnd w:id="7"/>
    </w:p>
    <w:p w:rsidR="00660DA1" w:rsidRDefault="00660DA1" w:rsidP="0047652C">
      <w:pPr>
        <w:pStyle w:val="a8"/>
        <w:rPr>
          <w:lang w:val="zh-CN"/>
        </w:rPr>
      </w:pPr>
      <w:r>
        <w:rPr>
          <w:rFonts w:hint="eastAsia"/>
          <w:lang w:val="zh-CN"/>
        </w:rPr>
        <w:t>资讯合作方</w:t>
      </w:r>
      <w:r w:rsidR="005A1BD9">
        <w:rPr>
          <w:rFonts w:hint="eastAsia"/>
          <w:lang w:val="zh-CN"/>
        </w:rPr>
        <w:t>将提供新闻负反馈信息及接口给vivo浏览器资讯服务</w:t>
      </w:r>
      <w:r w:rsidR="00317849">
        <w:rPr>
          <w:rFonts w:hint="eastAsia"/>
          <w:lang w:val="zh-CN"/>
        </w:rPr>
        <w:t>（下称资讯服务）</w:t>
      </w:r>
      <w:r w:rsidR="005A1BD9">
        <w:rPr>
          <w:rFonts w:hint="eastAsia"/>
          <w:lang w:val="zh-CN"/>
        </w:rPr>
        <w:t>，</w:t>
      </w:r>
      <w:r w:rsidR="007A4319">
        <w:rPr>
          <w:rFonts w:hint="eastAsia"/>
          <w:lang w:val="zh-CN"/>
        </w:rPr>
        <w:t>资讯服务将负反馈相关信息下发给浏览器客户端（下称客户端）</w:t>
      </w:r>
      <w:r w:rsidR="008659AA">
        <w:rPr>
          <w:rFonts w:hint="eastAsia"/>
          <w:lang w:val="zh-CN"/>
        </w:rPr>
        <w:t>。</w:t>
      </w:r>
      <w:r w:rsidR="00803EA9">
        <w:rPr>
          <w:rFonts w:hint="eastAsia"/>
          <w:lang w:val="zh-CN"/>
        </w:rPr>
        <w:t>客户端</w:t>
      </w:r>
      <w:r w:rsidR="00473259">
        <w:rPr>
          <w:rFonts w:hint="eastAsia"/>
          <w:lang w:val="zh-CN"/>
        </w:rPr>
        <w:t>持久化存储负反馈类型、理由等信息，并在</w:t>
      </w:r>
      <w:r w:rsidR="00803EA9">
        <w:rPr>
          <w:rFonts w:hint="eastAsia"/>
          <w:lang w:val="zh-CN"/>
        </w:rPr>
        <w:t>UI提供负反馈功能</w:t>
      </w:r>
      <w:r w:rsidR="00473259">
        <w:rPr>
          <w:rFonts w:hint="eastAsia"/>
          <w:lang w:val="zh-CN"/>
        </w:rPr>
        <w:t>。用户使用负反馈功能时，</w:t>
      </w:r>
      <w:r w:rsidR="006613BE">
        <w:rPr>
          <w:rFonts w:hint="eastAsia"/>
          <w:lang w:val="zh-CN"/>
        </w:rPr>
        <w:t>客户端</w:t>
      </w:r>
      <w:r w:rsidR="00803EA9">
        <w:rPr>
          <w:rFonts w:hint="eastAsia"/>
          <w:lang w:val="zh-CN"/>
        </w:rPr>
        <w:t>调用资讯服务接口</w:t>
      </w:r>
      <w:r w:rsidR="003324ED">
        <w:rPr>
          <w:rFonts w:hint="eastAsia"/>
          <w:lang w:val="zh-CN"/>
        </w:rPr>
        <w:t>上报负反馈</w:t>
      </w:r>
      <w:r w:rsidR="00121EAB">
        <w:rPr>
          <w:rFonts w:hint="eastAsia"/>
          <w:lang w:val="zh-CN"/>
        </w:rPr>
        <w:t>行为，并隐藏（或删除）相关新闻条目</w:t>
      </w:r>
      <w:r w:rsidR="003324ED">
        <w:rPr>
          <w:rFonts w:hint="eastAsia"/>
          <w:lang w:val="zh-CN"/>
        </w:rPr>
        <w:t>。</w:t>
      </w:r>
      <w:r w:rsidR="004C45EB">
        <w:rPr>
          <w:rFonts w:hint="eastAsia"/>
          <w:lang w:val="zh-CN"/>
        </w:rPr>
        <w:t>资讯服务收到客户端负反馈上报请求，做必要处理并将负反馈上报给资讯合作方</w:t>
      </w:r>
      <w:r w:rsidR="008741AD">
        <w:rPr>
          <w:rFonts w:hint="eastAsia"/>
          <w:lang w:val="zh-CN"/>
        </w:rPr>
        <w:t>（合作方</w:t>
      </w:r>
      <w:r w:rsidR="000B6CDF">
        <w:rPr>
          <w:rFonts w:hint="eastAsia"/>
          <w:lang w:val="zh-CN"/>
        </w:rPr>
        <w:t>无</w:t>
      </w:r>
      <w:r w:rsidR="008741AD">
        <w:rPr>
          <w:rFonts w:hint="eastAsia"/>
          <w:lang w:val="zh-CN"/>
        </w:rPr>
        <w:t>上报接口时不上报）</w:t>
      </w:r>
      <w:r w:rsidR="004C45EB">
        <w:rPr>
          <w:rFonts w:hint="eastAsia"/>
          <w:lang w:val="zh-CN"/>
        </w:rPr>
        <w:t>。</w:t>
      </w:r>
    </w:p>
    <w:p w:rsidR="00286ED6" w:rsidRDefault="00286ED6" w:rsidP="00660DA1">
      <w:pPr>
        <w:ind w:left="420"/>
        <w:rPr>
          <w:lang w:val="zh-CN"/>
        </w:rPr>
      </w:pPr>
    </w:p>
    <w:p w:rsidR="00286ED6" w:rsidRDefault="00286ED6" w:rsidP="0047652C">
      <w:pPr>
        <w:pStyle w:val="a8"/>
        <w:rPr>
          <w:lang w:val="zh-CN"/>
        </w:rPr>
      </w:pPr>
      <w:r>
        <w:rPr>
          <w:rFonts w:hint="eastAsia"/>
          <w:lang w:val="zh-CN"/>
        </w:rPr>
        <w:t>目前合作方</w:t>
      </w:r>
      <w:r w:rsidR="008076DC">
        <w:rPr>
          <w:rFonts w:hint="eastAsia"/>
          <w:lang w:val="zh-CN"/>
        </w:rPr>
        <w:t>包括：</w:t>
      </w:r>
    </w:p>
    <w:p w:rsidR="00033C4C" w:rsidRDefault="00033C4C" w:rsidP="00033C4C">
      <w:pPr>
        <w:pStyle w:val="af7"/>
        <w:numPr>
          <w:ilvl w:val="0"/>
          <w:numId w:val="19"/>
        </w:numPr>
        <w:ind w:firstLineChars="0"/>
        <w:rPr>
          <w:lang w:val="zh-CN"/>
        </w:rPr>
      </w:pPr>
      <w:r>
        <w:rPr>
          <w:rFonts w:hint="eastAsia"/>
          <w:lang w:val="zh-CN"/>
        </w:rPr>
        <w:t>今日头条</w:t>
      </w:r>
      <w:r w:rsidR="001079EC">
        <w:rPr>
          <w:rFonts w:hint="eastAsia"/>
          <w:lang w:val="zh-CN"/>
        </w:rPr>
        <w:t>：提供负反馈接口</w:t>
      </w:r>
    </w:p>
    <w:p w:rsidR="008E65E2" w:rsidRPr="008E65E2" w:rsidRDefault="008E65E2" w:rsidP="008E65E2">
      <w:pPr>
        <w:pStyle w:val="af7"/>
        <w:numPr>
          <w:ilvl w:val="0"/>
          <w:numId w:val="19"/>
        </w:numPr>
        <w:ind w:firstLineChars="0"/>
        <w:rPr>
          <w:lang w:val="zh-CN"/>
        </w:rPr>
      </w:pPr>
      <w:r>
        <w:rPr>
          <w:rFonts w:hint="eastAsia"/>
          <w:lang w:val="zh-CN"/>
        </w:rPr>
        <w:t>天天快报：</w:t>
      </w:r>
      <w:r w:rsidRPr="00D23168">
        <w:rPr>
          <w:rFonts w:hint="eastAsia"/>
          <w:i/>
          <w:lang w:val="zh-CN"/>
        </w:rPr>
        <w:t>提供负反馈接口？</w:t>
      </w:r>
    </w:p>
    <w:p w:rsidR="00033C4C" w:rsidRDefault="00033C4C" w:rsidP="00033C4C">
      <w:pPr>
        <w:pStyle w:val="af7"/>
        <w:numPr>
          <w:ilvl w:val="0"/>
          <w:numId w:val="19"/>
        </w:numPr>
        <w:ind w:firstLineChars="0"/>
        <w:rPr>
          <w:lang w:val="zh-CN"/>
        </w:rPr>
      </w:pPr>
      <w:proofErr w:type="gramStart"/>
      <w:r>
        <w:rPr>
          <w:rFonts w:hint="eastAsia"/>
          <w:lang w:val="zh-CN"/>
        </w:rPr>
        <w:t>腾讯新闻</w:t>
      </w:r>
      <w:proofErr w:type="gramEnd"/>
      <w:r w:rsidR="001079EC">
        <w:rPr>
          <w:rFonts w:hint="eastAsia"/>
          <w:lang w:val="zh-CN"/>
        </w:rPr>
        <w:t>：</w:t>
      </w:r>
      <w:r w:rsidR="002B1CA4">
        <w:rPr>
          <w:rFonts w:hint="eastAsia"/>
          <w:lang w:val="zh-CN"/>
        </w:rPr>
        <w:t>不</w:t>
      </w:r>
      <w:r w:rsidR="001079EC">
        <w:rPr>
          <w:rFonts w:hint="eastAsia"/>
          <w:lang w:val="zh-CN"/>
        </w:rPr>
        <w:t>提供负反馈接口</w:t>
      </w:r>
    </w:p>
    <w:p w:rsidR="00B1091B" w:rsidRDefault="00B1091B" w:rsidP="00B1091B">
      <w:pPr>
        <w:pStyle w:val="2"/>
      </w:pPr>
      <w:bookmarkStart w:id="8" w:name="_Toc494357658"/>
      <w:r>
        <w:rPr>
          <w:rFonts w:hint="eastAsia"/>
        </w:rPr>
        <w:lastRenderedPageBreak/>
        <w:t>账号系统</w:t>
      </w:r>
      <w:bookmarkEnd w:id="8"/>
    </w:p>
    <w:p w:rsidR="00626DCF" w:rsidRPr="00626DCF" w:rsidRDefault="0099646B" w:rsidP="0047652C">
      <w:pPr>
        <w:pStyle w:val="a8"/>
        <w:rPr>
          <w:lang w:val="zh-CN"/>
        </w:rPr>
      </w:pPr>
      <w:r>
        <w:rPr>
          <w:rFonts w:hint="eastAsia"/>
          <w:lang w:val="zh-CN"/>
        </w:rPr>
        <w:t>客户端</w:t>
      </w:r>
      <w:r w:rsidR="006B7C5D">
        <w:rPr>
          <w:rFonts w:hint="eastAsia"/>
          <w:lang w:val="zh-CN"/>
        </w:rPr>
        <w:t>对接</w:t>
      </w:r>
      <w:r w:rsidR="00C04C9B">
        <w:rPr>
          <w:rFonts w:hint="eastAsia"/>
          <w:lang w:val="zh-CN"/>
        </w:rPr>
        <w:t>vivo账号系统</w:t>
      </w:r>
      <w:r w:rsidR="00215D60">
        <w:rPr>
          <w:rFonts w:hint="eastAsia"/>
          <w:lang w:val="zh-CN"/>
        </w:rPr>
        <w:t>，用户可以使用vivo账号登录浏览器。</w:t>
      </w:r>
      <w:r w:rsidR="00B67EBC">
        <w:rPr>
          <w:rFonts w:hint="eastAsia"/>
          <w:lang w:val="zh-CN"/>
        </w:rPr>
        <w:t>登录用户可以查看、修改</w:t>
      </w:r>
      <w:r w:rsidR="005E261B">
        <w:rPr>
          <w:rFonts w:hint="eastAsia"/>
          <w:lang w:val="zh-CN"/>
        </w:rPr>
        <w:t>昵称、头像、地区等</w:t>
      </w:r>
      <w:r w:rsidR="00B67EBC">
        <w:rPr>
          <w:rFonts w:hint="eastAsia"/>
          <w:lang w:val="zh-CN"/>
        </w:rPr>
        <w:t>个人资料。</w:t>
      </w:r>
      <w:proofErr w:type="gramStart"/>
      <w:r w:rsidR="00084A3D">
        <w:rPr>
          <w:rFonts w:hint="eastAsia"/>
          <w:lang w:val="zh-CN"/>
        </w:rPr>
        <w:t>特定合作</w:t>
      </w:r>
      <w:proofErr w:type="gramEnd"/>
      <w:r w:rsidR="00084A3D">
        <w:rPr>
          <w:rFonts w:hint="eastAsia"/>
          <w:lang w:val="zh-CN"/>
        </w:rPr>
        <w:t>方的新闻</w:t>
      </w:r>
      <w:r w:rsidR="00650EDF">
        <w:rPr>
          <w:rFonts w:hint="eastAsia"/>
          <w:lang w:val="zh-CN"/>
        </w:rPr>
        <w:t>页面</w:t>
      </w:r>
      <w:r w:rsidR="007845D6">
        <w:rPr>
          <w:rFonts w:hint="eastAsia"/>
          <w:lang w:val="zh-CN"/>
        </w:rPr>
        <w:t>（从资讯信息流打开的新闻详情页）</w:t>
      </w:r>
      <w:r w:rsidR="00084A3D">
        <w:rPr>
          <w:rFonts w:hint="eastAsia"/>
          <w:lang w:val="zh-CN"/>
        </w:rPr>
        <w:t>，</w:t>
      </w:r>
      <w:r w:rsidR="00215D60">
        <w:rPr>
          <w:rFonts w:hint="eastAsia"/>
          <w:lang w:val="zh-CN"/>
        </w:rPr>
        <w:t>实名认证后的登录用户可以发表评论。</w:t>
      </w:r>
    </w:p>
    <w:p w:rsidR="00B1091B" w:rsidRDefault="00B1091B" w:rsidP="00B1091B">
      <w:pPr>
        <w:pStyle w:val="2"/>
      </w:pPr>
      <w:bookmarkStart w:id="9" w:name="_Toc494357659"/>
      <w:r>
        <w:rPr>
          <w:rFonts w:hint="eastAsia"/>
        </w:rPr>
        <w:t>新闻评论</w:t>
      </w:r>
      <w:bookmarkEnd w:id="9"/>
    </w:p>
    <w:p w:rsidR="005F6066" w:rsidRDefault="00C43356" w:rsidP="0047652C">
      <w:pPr>
        <w:pStyle w:val="a8"/>
        <w:rPr>
          <w:lang w:val="zh-CN"/>
        </w:rPr>
      </w:pPr>
      <w:r>
        <w:rPr>
          <w:rFonts w:hint="eastAsia"/>
          <w:lang w:val="zh-CN"/>
        </w:rPr>
        <w:t>资讯合作方提供“纯净”</w:t>
      </w:r>
      <w:r w:rsidR="00085182">
        <w:rPr>
          <w:rFonts w:hint="eastAsia"/>
          <w:lang w:val="zh-CN"/>
        </w:rPr>
        <w:t>（移除评论模块等）</w:t>
      </w:r>
      <w:r w:rsidR="00827E10">
        <w:rPr>
          <w:rFonts w:hint="eastAsia"/>
          <w:lang w:val="zh-CN"/>
        </w:rPr>
        <w:t>的</w:t>
      </w:r>
      <w:r>
        <w:rPr>
          <w:rFonts w:hint="eastAsia"/>
          <w:lang w:val="zh-CN"/>
        </w:rPr>
        <w:t>新闻详情页</w:t>
      </w:r>
      <w:r w:rsidR="00FA1FC6">
        <w:rPr>
          <w:rFonts w:hint="eastAsia"/>
          <w:lang w:val="zh-CN"/>
        </w:rPr>
        <w:t>，引用并初始化</w:t>
      </w:r>
      <w:r w:rsidR="00751AD8">
        <w:rPr>
          <w:rFonts w:hint="eastAsia"/>
          <w:lang w:val="zh-CN"/>
        </w:rPr>
        <w:t>vivo新闻评论J</w:t>
      </w:r>
      <w:r w:rsidR="0070238E">
        <w:rPr>
          <w:rFonts w:hint="eastAsia"/>
          <w:lang w:val="zh-CN"/>
        </w:rPr>
        <w:t>ava</w:t>
      </w:r>
      <w:r w:rsidR="005A3B5E">
        <w:rPr>
          <w:rFonts w:hint="eastAsia"/>
          <w:lang w:val="zh-CN"/>
        </w:rPr>
        <w:t>s</w:t>
      </w:r>
      <w:r w:rsidR="0070238E">
        <w:rPr>
          <w:rFonts w:hint="eastAsia"/>
          <w:lang w:val="zh-CN"/>
        </w:rPr>
        <w:t>cript</w:t>
      </w:r>
      <w:r w:rsidR="00883BFF">
        <w:rPr>
          <w:rFonts w:hint="eastAsia"/>
          <w:lang w:val="zh-CN"/>
        </w:rPr>
        <w:t>模块</w:t>
      </w:r>
      <w:r w:rsidR="00E8639F">
        <w:rPr>
          <w:rFonts w:hint="eastAsia"/>
          <w:lang w:val="zh-CN"/>
        </w:rPr>
        <w:t>（</w:t>
      </w:r>
      <w:r w:rsidR="006732A1">
        <w:rPr>
          <w:rFonts w:hint="eastAsia"/>
          <w:lang w:val="zh-CN"/>
        </w:rPr>
        <w:t>下称</w:t>
      </w:r>
      <w:r w:rsidR="00E8639F">
        <w:rPr>
          <w:rFonts w:hint="eastAsia"/>
          <w:lang w:val="zh-CN"/>
        </w:rPr>
        <w:t>JS模块）</w:t>
      </w:r>
      <w:r w:rsidR="000E672C">
        <w:rPr>
          <w:rFonts w:hint="eastAsia"/>
          <w:lang w:val="zh-CN"/>
        </w:rPr>
        <w:t>。</w:t>
      </w:r>
      <w:r w:rsidR="00CF5418">
        <w:rPr>
          <w:rFonts w:hint="eastAsia"/>
          <w:lang w:val="zh-CN"/>
        </w:rPr>
        <w:t>JS</w:t>
      </w:r>
      <w:r w:rsidR="009B5F4F">
        <w:rPr>
          <w:rFonts w:hint="eastAsia"/>
          <w:lang w:val="zh-CN"/>
        </w:rPr>
        <w:t>模块</w:t>
      </w:r>
      <w:r w:rsidR="00C91F41">
        <w:rPr>
          <w:rFonts w:hint="eastAsia"/>
          <w:lang w:val="zh-CN"/>
        </w:rPr>
        <w:t>对接客户端和vivo</w:t>
      </w:r>
      <w:r w:rsidR="00C54A2B">
        <w:rPr>
          <w:rFonts w:hint="eastAsia"/>
          <w:lang w:val="zh-CN"/>
        </w:rPr>
        <w:t>新闻</w:t>
      </w:r>
      <w:r w:rsidR="00C91F41">
        <w:rPr>
          <w:rFonts w:hint="eastAsia"/>
          <w:lang w:val="zh-CN"/>
        </w:rPr>
        <w:t>评论服务</w:t>
      </w:r>
      <w:r w:rsidR="00C54A2B">
        <w:rPr>
          <w:rFonts w:hint="eastAsia"/>
          <w:lang w:val="zh-CN"/>
        </w:rPr>
        <w:t>（下称评论服务）</w:t>
      </w:r>
      <w:r w:rsidR="00B31507">
        <w:rPr>
          <w:rFonts w:hint="eastAsia"/>
          <w:lang w:val="zh-CN"/>
        </w:rPr>
        <w:t>，并依赖合作方页面的预留信息，提供评论</w:t>
      </w:r>
      <w:r w:rsidR="00BD26CF">
        <w:rPr>
          <w:rFonts w:hint="eastAsia"/>
          <w:lang w:val="zh-CN"/>
        </w:rPr>
        <w:t>浏览及发表</w:t>
      </w:r>
      <w:r w:rsidR="00F94FB7">
        <w:rPr>
          <w:rFonts w:hint="eastAsia"/>
          <w:lang w:val="zh-CN"/>
        </w:rPr>
        <w:t>功能</w:t>
      </w:r>
      <w:r w:rsidR="00743379">
        <w:rPr>
          <w:rFonts w:hint="eastAsia"/>
          <w:lang w:val="zh-CN"/>
        </w:rPr>
        <w:t>。根据需要，JS模块还会在评论功能区上方插入广告</w:t>
      </w:r>
      <w:r w:rsidR="007118F3">
        <w:rPr>
          <w:rFonts w:hint="eastAsia"/>
          <w:lang w:val="zh-CN"/>
        </w:rPr>
        <w:t>（详见：</w:t>
      </w:r>
      <w:r w:rsidR="005E09DA">
        <w:rPr>
          <w:lang w:val="zh-CN"/>
        </w:rPr>
        <w:fldChar w:fldCharType="begin"/>
      </w:r>
      <w:r w:rsidR="005E09DA">
        <w:rPr>
          <w:lang w:val="zh-CN"/>
        </w:rPr>
        <w:instrText xml:space="preserve"> </w:instrText>
      </w:r>
      <w:r w:rsidR="005E09DA">
        <w:rPr>
          <w:rFonts w:hint="eastAsia"/>
          <w:lang w:val="zh-CN"/>
        </w:rPr>
        <w:instrText>REF _Ref493863596 \h</w:instrText>
      </w:r>
      <w:r w:rsidR="005E09DA">
        <w:rPr>
          <w:lang w:val="zh-CN"/>
        </w:rPr>
        <w:instrText xml:space="preserve"> </w:instrText>
      </w:r>
      <w:r w:rsidR="005E09DA">
        <w:rPr>
          <w:lang w:val="zh-CN"/>
        </w:rPr>
      </w:r>
      <w:r w:rsidR="005E09DA">
        <w:rPr>
          <w:lang w:val="zh-CN"/>
        </w:rPr>
        <w:fldChar w:fldCharType="separate"/>
      </w:r>
      <w:r w:rsidR="003C364D">
        <w:rPr>
          <w:rFonts w:hint="eastAsia"/>
        </w:rPr>
        <w:t>详情页广告</w:t>
      </w:r>
      <w:r w:rsidR="005E09DA">
        <w:rPr>
          <w:lang w:val="zh-CN"/>
        </w:rPr>
        <w:fldChar w:fldCharType="end"/>
      </w:r>
      <w:r w:rsidR="007118F3">
        <w:rPr>
          <w:rFonts w:hint="eastAsia"/>
          <w:lang w:val="zh-CN"/>
        </w:rPr>
        <w:t>）</w:t>
      </w:r>
      <w:r w:rsidR="00B31507">
        <w:rPr>
          <w:rFonts w:hint="eastAsia"/>
          <w:lang w:val="zh-CN"/>
        </w:rPr>
        <w:t>。</w:t>
      </w:r>
    </w:p>
    <w:p w:rsidR="00517752" w:rsidRDefault="00934F43" w:rsidP="0047652C">
      <w:pPr>
        <w:pStyle w:val="a8"/>
        <w:rPr>
          <w:lang w:val="zh-CN"/>
        </w:rPr>
      </w:pPr>
      <w:r>
        <w:rPr>
          <w:rFonts w:hint="eastAsia"/>
          <w:lang w:val="zh-CN"/>
        </w:rPr>
        <w:t>风险点：</w:t>
      </w:r>
    </w:p>
    <w:p w:rsidR="00934F43" w:rsidRDefault="00F90940" w:rsidP="00517752">
      <w:pPr>
        <w:pStyle w:val="af7"/>
        <w:numPr>
          <w:ilvl w:val="0"/>
          <w:numId w:val="21"/>
        </w:numPr>
        <w:ind w:firstLineChars="0"/>
        <w:rPr>
          <w:lang w:val="zh-CN"/>
        </w:rPr>
      </w:pPr>
      <w:r w:rsidRPr="00517752">
        <w:rPr>
          <w:rFonts w:hint="eastAsia"/>
          <w:lang w:val="zh-CN"/>
        </w:rPr>
        <w:t>强依赖</w:t>
      </w:r>
      <w:r w:rsidR="001E2C07">
        <w:rPr>
          <w:rFonts w:hint="eastAsia"/>
          <w:lang w:val="zh-CN"/>
        </w:rPr>
        <w:t>资讯</w:t>
      </w:r>
      <w:r w:rsidRPr="00517752">
        <w:rPr>
          <w:rFonts w:hint="eastAsia"/>
          <w:lang w:val="zh-CN"/>
        </w:rPr>
        <w:t>合作方</w:t>
      </w:r>
      <w:r w:rsidR="004877FA">
        <w:rPr>
          <w:rFonts w:hint="eastAsia"/>
          <w:lang w:val="zh-CN"/>
        </w:rPr>
        <w:t>配合（详见：</w:t>
      </w:r>
      <w:r w:rsidR="005E09DA">
        <w:rPr>
          <w:lang w:val="zh-CN"/>
        </w:rPr>
        <w:fldChar w:fldCharType="begin"/>
      </w:r>
      <w:r w:rsidR="005E09DA">
        <w:rPr>
          <w:lang w:val="zh-CN"/>
        </w:rPr>
        <w:instrText xml:space="preserve"> </w:instrText>
      </w:r>
      <w:r w:rsidR="005E09DA">
        <w:rPr>
          <w:rFonts w:hint="eastAsia"/>
          <w:lang w:val="zh-CN"/>
        </w:rPr>
        <w:instrText>REF _Ref493865155 \h</w:instrText>
      </w:r>
      <w:r w:rsidR="005E09DA">
        <w:rPr>
          <w:lang w:val="zh-CN"/>
        </w:rPr>
        <w:instrText xml:space="preserve"> </w:instrText>
      </w:r>
      <w:r w:rsidR="005E09DA">
        <w:rPr>
          <w:lang w:val="zh-CN"/>
        </w:rPr>
      </w:r>
      <w:r w:rsidR="005E09DA">
        <w:rPr>
          <w:lang w:val="zh-CN"/>
        </w:rPr>
        <w:fldChar w:fldCharType="separate"/>
      </w:r>
      <w:r w:rsidR="003C364D">
        <w:rPr>
          <w:rFonts w:hint="eastAsia"/>
          <w:lang w:val="zh-CN"/>
        </w:rPr>
        <w:t>资讯合作</w:t>
      </w:r>
      <w:proofErr w:type="gramStart"/>
      <w:r w:rsidR="003C364D">
        <w:rPr>
          <w:rFonts w:hint="eastAsia"/>
          <w:lang w:val="zh-CN"/>
        </w:rPr>
        <w:t>方需求</w:t>
      </w:r>
      <w:proofErr w:type="gramEnd"/>
      <w:r w:rsidR="003C364D">
        <w:rPr>
          <w:rFonts w:hint="eastAsia"/>
          <w:lang w:val="zh-CN"/>
        </w:rPr>
        <w:t>描述</w:t>
      </w:r>
      <w:r w:rsidR="005E09DA">
        <w:rPr>
          <w:lang w:val="zh-CN"/>
        </w:rPr>
        <w:fldChar w:fldCharType="end"/>
      </w:r>
      <w:r w:rsidR="004877FA">
        <w:rPr>
          <w:rFonts w:hint="eastAsia"/>
          <w:lang w:val="zh-CN"/>
        </w:rPr>
        <w:t>）</w:t>
      </w:r>
    </w:p>
    <w:p w:rsidR="00526958" w:rsidRDefault="009C2461" w:rsidP="00517752">
      <w:pPr>
        <w:pStyle w:val="af7"/>
        <w:numPr>
          <w:ilvl w:val="0"/>
          <w:numId w:val="21"/>
        </w:numPr>
        <w:ind w:firstLineChars="0"/>
        <w:rPr>
          <w:lang w:val="zh-CN"/>
        </w:rPr>
      </w:pPr>
      <w:r>
        <w:rPr>
          <w:rFonts w:hint="eastAsia"/>
          <w:lang w:val="zh-CN"/>
        </w:rPr>
        <w:t>对</w:t>
      </w:r>
      <w:r w:rsidR="00D414CB">
        <w:rPr>
          <w:rFonts w:hint="eastAsia"/>
          <w:lang w:val="zh-CN"/>
        </w:rPr>
        <w:t>合作方详情页</w:t>
      </w:r>
      <w:r w:rsidR="0073009E">
        <w:rPr>
          <w:rFonts w:hint="eastAsia"/>
          <w:lang w:val="zh-CN"/>
        </w:rPr>
        <w:t>变更</w:t>
      </w:r>
      <w:r w:rsidR="00D414CB">
        <w:rPr>
          <w:rFonts w:hint="eastAsia"/>
          <w:lang w:val="zh-CN"/>
        </w:rPr>
        <w:t>敏感</w:t>
      </w:r>
      <w:r w:rsidR="001E4431">
        <w:rPr>
          <w:rFonts w:hint="eastAsia"/>
          <w:lang w:val="zh-CN"/>
        </w:rPr>
        <w:t>（</w:t>
      </w:r>
      <w:r w:rsidR="009E45D1">
        <w:rPr>
          <w:rFonts w:hint="eastAsia"/>
          <w:lang w:val="zh-CN"/>
        </w:rPr>
        <w:t>如何</w:t>
      </w:r>
      <w:r w:rsidR="001E4431">
        <w:rPr>
          <w:rFonts w:hint="eastAsia"/>
          <w:lang w:val="zh-CN"/>
        </w:rPr>
        <w:t>监控</w:t>
      </w:r>
      <w:r w:rsidR="00030F76">
        <w:rPr>
          <w:rFonts w:hint="eastAsia"/>
          <w:lang w:val="zh-CN"/>
        </w:rPr>
        <w:t>？</w:t>
      </w:r>
      <w:r w:rsidR="001E4431">
        <w:rPr>
          <w:rFonts w:hint="eastAsia"/>
          <w:lang w:val="zh-CN"/>
        </w:rPr>
        <w:t>）</w:t>
      </w:r>
    </w:p>
    <w:p w:rsidR="00E21B6F" w:rsidRDefault="00E21B6F" w:rsidP="0047652C">
      <w:pPr>
        <w:pStyle w:val="a8"/>
        <w:rPr>
          <w:lang w:val="zh-CN"/>
        </w:rPr>
      </w:pPr>
      <w:r>
        <w:rPr>
          <w:rFonts w:hint="eastAsia"/>
          <w:lang w:val="zh-CN"/>
        </w:rPr>
        <w:t>其他考虑 :</w:t>
      </w:r>
    </w:p>
    <w:p w:rsidR="00E34680" w:rsidRDefault="00E34680" w:rsidP="00E34680">
      <w:pPr>
        <w:pStyle w:val="af7"/>
        <w:numPr>
          <w:ilvl w:val="0"/>
          <w:numId w:val="23"/>
        </w:numPr>
        <w:ind w:firstLineChars="0"/>
        <w:rPr>
          <w:lang w:val="zh-CN"/>
        </w:rPr>
      </w:pPr>
      <w:r>
        <w:rPr>
          <w:rFonts w:hint="eastAsia"/>
          <w:lang w:val="zh-CN"/>
        </w:rPr>
        <w:t>详情页原有相关推荐</w:t>
      </w:r>
      <w:r w:rsidR="00C24C57">
        <w:rPr>
          <w:rFonts w:hint="eastAsia"/>
          <w:lang w:val="zh-CN"/>
        </w:rPr>
        <w:t>新闻</w:t>
      </w:r>
      <w:r w:rsidR="000E54C2">
        <w:rPr>
          <w:rFonts w:hint="eastAsia"/>
          <w:lang w:val="zh-CN"/>
        </w:rPr>
        <w:t>，</w:t>
      </w:r>
      <w:r w:rsidR="00DB4074">
        <w:rPr>
          <w:rFonts w:hint="eastAsia"/>
          <w:lang w:val="zh-CN"/>
        </w:rPr>
        <w:t>广告等链接打开方式不同</w:t>
      </w:r>
      <w:r w:rsidR="00B22710">
        <w:rPr>
          <w:rFonts w:hint="eastAsia"/>
          <w:lang w:val="zh-CN"/>
        </w:rPr>
        <w:t>。需合作方提供方法区分</w:t>
      </w:r>
      <w:r w:rsidR="00B36EFB">
        <w:rPr>
          <w:rFonts w:hint="eastAsia"/>
          <w:lang w:val="zh-CN"/>
        </w:rPr>
        <w:t>链接为“新闻”或“非新闻”</w:t>
      </w:r>
      <w:r w:rsidR="000E54C2">
        <w:rPr>
          <w:rFonts w:hint="eastAsia"/>
          <w:lang w:val="zh-CN"/>
        </w:rPr>
        <w:t>。</w:t>
      </w:r>
    </w:p>
    <w:p w:rsidR="00EE4D7C" w:rsidRPr="00EE4D7C" w:rsidRDefault="00360E54" w:rsidP="00EE4D7C">
      <w:pPr>
        <w:pStyle w:val="af7"/>
        <w:numPr>
          <w:ilvl w:val="0"/>
          <w:numId w:val="23"/>
        </w:numPr>
        <w:ind w:firstLineChars="0"/>
        <w:rPr>
          <w:lang w:val="zh-CN"/>
        </w:rPr>
      </w:pPr>
      <w:r>
        <w:rPr>
          <w:rFonts w:hint="eastAsia"/>
          <w:lang w:val="zh-CN"/>
        </w:rPr>
        <w:t>相关推荐新闻内发表评论后，资讯后台可能没有新闻元数据（</w:t>
      </w:r>
      <w:r w:rsidR="00BD5D79">
        <w:rPr>
          <w:rFonts w:hint="eastAsia"/>
          <w:lang w:val="zh-CN"/>
        </w:rPr>
        <w:t>我的评论界面需要</w:t>
      </w:r>
      <w:r w:rsidR="000F52FA">
        <w:rPr>
          <w:rFonts w:hint="eastAsia"/>
          <w:lang w:val="zh-CN"/>
        </w:rPr>
        <w:t>展示标题、图片等</w:t>
      </w:r>
      <w:r>
        <w:rPr>
          <w:rFonts w:hint="eastAsia"/>
          <w:lang w:val="zh-CN"/>
        </w:rPr>
        <w:t>）。</w:t>
      </w:r>
    </w:p>
    <w:p w:rsidR="001A0A77" w:rsidRDefault="00BD3F19" w:rsidP="001A0A77">
      <w:pPr>
        <w:pStyle w:val="3"/>
        <w:rPr>
          <w:lang w:val="zh-CN"/>
        </w:rPr>
      </w:pPr>
      <w:bookmarkStart w:id="10" w:name="_Toc494357660"/>
      <w:r>
        <w:rPr>
          <w:rFonts w:hint="eastAsia"/>
          <w:lang w:val="zh-CN"/>
        </w:rPr>
        <w:t>视频详情页评论</w:t>
      </w:r>
      <w:bookmarkEnd w:id="10"/>
    </w:p>
    <w:p w:rsidR="00F2792F" w:rsidRDefault="00F2792F" w:rsidP="00796D95">
      <w:pPr>
        <w:pStyle w:val="a8"/>
        <w:rPr>
          <w:lang w:val="zh-CN"/>
        </w:rPr>
      </w:pPr>
      <w:r>
        <w:rPr>
          <w:rFonts w:hint="eastAsia"/>
          <w:lang w:val="zh-CN"/>
        </w:rPr>
        <w:t>视频详情页</w:t>
      </w:r>
      <w:r w:rsidR="00B70BFC">
        <w:rPr>
          <w:rFonts w:hint="eastAsia"/>
          <w:lang w:val="zh-CN"/>
        </w:rPr>
        <w:t>内容较少</w:t>
      </w:r>
      <w:r>
        <w:rPr>
          <w:rFonts w:hint="eastAsia"/>
          <w:lang w:val="zh-CN"/>
        </w:rPr>
        <w:t>，只有标题等简单信息</w:t>
      </w:r>
      <w:r w:rsidR="00A003B2">
        <w:rPr>
          <w:rFonts w:hint="eastAsia"/>
          <w:lang w:val="zh-CN"/>
        </w:rPr>
        <w:t>（无正文）</w:t>
      </w:r>
      <w:r w:rsidR="006F5ADD">
        <w:rPr>
          <w:rFonts w:hint="eastAsia"/>
          <w:lang w:val="zh-CN"/>
        </w:rPr>
        <w:t>。针对视频详情页，</w:t>
      </w:r>
      <w:r w:rsidR="004972D6">
        <w:rPr>
          <w:rFonts w:hint="eastAsia"/>
          <w:lang w:val="zh-CN"/>
        </w:rPr>
        <w:t>客户端将不使用原</w:t>
      </w:r>
      <w:r w:rsidR="00E67FC3">
        <w:rPr>
          <w:rFonts w:hint="eastAsia"/>
          <w:lang w:val="zh-CN"/>
        </w:rPr>
        <w:t>详情页网址，而是使用资讯服务返回的vivo自定义视频详情页。</w:t>
      </w:r>
      <w:r w:rsidR="00971DD6">
        <w:rPr>
          <w:rFonts w:hint="eastAsia"/>
          <w:lang w:val="zh-CN"/>
        </w:rPr>
        <w:t>自定义视频详情页内</w:t>
      </w:r>
      <w:r w:rsidR="00C84F51">
        <w:rPr>
          <w:rFonts w:hint="eastAsia"/>
          <w:lang w:val="zh-CN"/>
        </w:rPr>
        <w:t>除展示视频标题等简单</w:t>
      </w:r>
      <w:r w:rsidR="00863668">
        <w:rPr>
          <w:rFonts w:hint="eastAsia"/>
          <w:lang w:val="zh-CN"/>
        </w:rPr>
        <w:t>信息，还将展示广告并提供评论浏览及发表功能（</w:t>
      </w:r>
      <w:r w:rsidR="00D7784D">
        <w:rPr>
          <w:rFonts w:hint="eastAsia"/>
          <w:lang w:val="zh-CN"/>
        </w:rPr>
        <w:t>功能、</w:t>
      </w:r>
      <w:r w:rsidR="00547047">
        <w:rPr>
          <w:rFonts w:hint="eastAsia"/>
          <w:lang w:val="zh-CN"/>
        </w:rPr>
        <w:t>实现方式类似</w:t>
      </w:r>
      <w:r w:rsidR="00863668">
        <w:rPr>
          <w:rFonts w:hint="eastAsia"/>
          <w:lang w:val="zh-CN"/>
        </w:rPr>
        <w:t>普通新闻评论）</w:t>
      </w:r>
      <w:r w:rsidR="003357F0">
        <w:rPr>
          <w:rFonts w:hint="eastAsia"/>
          <w:lang w:val="zh-CN"/>
        </w:rPr>
        <w:t>。</w:t>
      </w:r>
    </w:p>
    <w:p w:rsidR="00394681" w:rsidRDefault="00394681" w:rsidP="00394681">
      <w:pPr>
        <w:pStyle w:val="3"/>
        <w:rPr>
          <w:lang w:val="zh-CN"/>
        </w:rPr>
      </w:pPr>
      <w:bookmarkStart w:id="11" w:name="_Ref493865155"/>
      <w:bookmarkStart w:id="12" w:name="_Toc494357661"/>
      <w:r>
        <w:rPr>
          <w:rFonts w:hint="eastAsia"/>
          <w:lang w:val="zh-CN"/>
        </w:rPr>
        <w:t>资讯合作</w:t>
      </w:r>
      <w:proofErr w:type="gramStart"/>
      <w:r>
        <w:rPr>
          <w:rFonts w:hint="eastAsia"/>
          <w:lang w:val="zh-CN"/>
        </w:rPr>
        <w:t>方需求</w:t>
      </w:r>
      <w:proofErr w:type="gramEnd"/>
      <w:r w:rsidR="00AF7EF9">
        <w:rPr>
          <w:rFonts w:hint="eastAsia"/>
          <w:lang w:val="zh-CN"/>
        </w:rPr>
        <w:t>描述</w:t>
      </w:r>
      <w:bookmarkEnd w:id="11"/>
      <w:bookmarkEnd w:id="12"/>
    </w:p>
    <w:p w:rsidR="00E008F7" w:rsidRPr="00D04322" w:rsidRDefault="00E008F7" w:rsidP="00796D95">
      <w:pPr>
        <w:pStyle w:val="a8"/>
      </w:pPr>
      <w:r>
        <w:rPr>
          <w:rFonts w:hint="eastAsia"/>
          <w:lang w:val="zh-CN"/>
        </w:rPr>
        <w:t>下述需求为5.3评论相关功能前置条件，需合作方同意并</w:t>
      </w:r>
      <w:r w:rsidR="00C3690D">
        <w:rPr>
          <w:rFonts w:hint="eastAsia"/>
          <w:lang w:val="zh-CN"/>
        </w:rPr>
        <w:t>实现</w:t>
      </w:r>
      <w:r>
        <w:rPr>
          <w:rFonts w:hint="eastAsia"/>
          <w:lang w:val="zh-CN"/>
        </w:rPr>
        <w:t>。</w:t>
      </w:r>
      <w:r w:rsidR="00A8689D">
        <w:rPr>
          <w:rFonts w:hint="eastAsia"/>
        </w:rPr>
        <w:t>本节仅描述技术方案需求，细节需待商务沟通确认后，双方技术人员具体沟通。</w:t>
      </w:r>
    </w:p>
    <w:p w:rsidR="00385704" w:rsidRPr="00385704" w:rsidRDefault="00361979" w:rsidP="00385704">
      <w:pPr>
        <w:pStyle w:val="4"/>
        <w:rPr>
          <w:lang w:val="zh-CN"/>
        </w:rPr>
      </w:pPr>
      <w:r>
        <w:rPr>
          <w:rFonts w:hint="eastAsia"/>
          <w:lang w:val="zh-CN"/>
        </w:rPr>
        <w:lastRenderedPageBreak/>
        <w:t>定制</w:t>
      </w:r>
      <w:r w:rsidR="00385704">
        <w:rPr>
          <w:rFonts w:hint="eastAsia"/>
          <w:lang w:val="zh-CN"/>
        </w:rPr>
        <w:t>详情页</w:t>
      </w:r>
    </w:p>
    <w:p w:rsidR="00385704" w:rsidRDefault="00D3432B" w:rsidP="000F0536">
      <w:pPr>
        <w:pStyle w:val="a8"/>
      </w:pPr>
      <w:r>
        <w:rPr>
          <w:rFonts w:hint="eastAsia"/>
        </w:rPr>
        <w:t>合作方需</w:t>
      </w:r>
      <w:r w:rsidR="00385704">
        <w:rPr>
          <w:rFonts w:hint="eastAsia"/>
        </w:rPr>
        <w:t>提供两套新闻详情页</w:t>
      </w:r>
      <w:r>
        <w:rPr>
          <w:rFonts w:hint="eastAsia"/>
        </w:rPr>
        <w:t>，一套保持目前需求不变，用于旧版不支持</w:t>
      </w:r>
      <w:r w:rsidR="00620592">
        <w:rPr>
          <w:rFonts w:hint="eastAsia"/>
        </w:rPr>
        <w:t>vivo</w:t>
      </w:r>
      <w:r>
        <w:rPr>
          <w:rFonts w:hint="eastAsia"/>
        </w:rPr>
        <w:t>评论的</w:t>
      </w:r>
      <w:r w:rsidR="00973FC6">
        <w:rPr>
          <w:rFonts w:hint="eastAsia"/>
        </w:rPr>
        <w:t>浏览器</w:t>
      </w:r>
      <w:r>
        <w:rPr>
          <w:rFonts w:hint="eastAsia"/>
        </w:rPr>
        <w:t>客户端</w:t>
      </w:r>
      <w:r w:rsidR="00385704">
        <w:rPr>
          <w:rFonts w:hint="eastAsia"/>
        </w:rPr>
        <w:t>。</w:t>
      </w:r>
      <w:r w:rsidR="001F6DE5">
        <w:rPr>
          <w:rFonts w:hint="eastAsia"/>
        </w:rPr>
        <w:t>另一套新定制详情页</w:t>
      </w:r>
      <w:r w:rsidR="00146115">
        <w:rPr>
          <w:rFonts w:hint="eastAsia"/>
        </w:rPr>
        <w:t>（</w:t>
      </w:r>
      <w:r w:rsidR="007345AA">
        <w:fldChar w:fldCharType="begin"/>
      </w:r>
      <w:r w:rsidR="007345AA">
        <w:instrText xml:space="preserve"> REF _Ref493865155 \r \h </w:instrText>
      </w:r>
      <w:r w:rsidR="007345AA">
        <w:fldChar w:fldCharType="separate"/>
      </w:r>
      <w:r w:rsidR="003C364D">
        <w:t>1.3.2</w:t>
      </w:r>
      <w:r w:rsidR="007345AA">
        <w:fldChar w:fldCharType="end"/>
      </w:r>
      <w:r w:rsidR="00EF4E40">
        <w:rPr>
          <w:rFonts w:hint="eastAsia"/>
        </w:rPr>
        <w:t>章节内</w:t>
      </w:r>
      <w:r w:rsidR="006732A1">
        <w:rPr>
          <w:rFonts w:hint="eastAsia"/>
        </w:rPr>
        <w:t>下称</w:t>
      </w:r>
      <w:r w:rsidR="00F9384E">
        <w:rPr>
          <w:rFonts w:hint="eastAsia"/>
        </w:rPr>
        <w:t>详情页</w:t>
      </w:r>
      <w:r w:rsidR="00146115">
        <w:rPr>
          <w:rFonts w:hint="eastAsia"/>
        </w:rPr>
        <w:t>）</w:t>
      </w:r>
      <w:r w:rsidR="001F6DE5">
        <w:rPr>
          <w:rFonts w:hint="eastAsia"/>
        </w:rPr>
        <w:t>用于</w:t>
      </w:r>
      <w:proofErr w:type="gramStart"/>
      <w:r w:rsidR="008777CB">
        <w:rPr>
          <w:rFonts w:hint="eastAsia"/>
        </w:rPr>
        <w:t>新版支持</w:t>
      </w:r>
      <w:proofErr w:type="gramEnd"/>
      <w:r w:rsidR="008777CB">
        <w:rPr>
          <w:rFonts w:hint="eastAsia"/>
        </w:rPr>
        <w:t>评论的浏览器客户端。</w:t>
      </w:r>
    </w:p>
    <w:p w:rsidR="009C0393" w:rsidRPr="00996B29" w:rsidRDefault="009C0393" w:rsidP="009C0393">
      <w:pPr>
        <w:pStyle w:val="4"/>
      </w:pPr>
      <w:r>
        <w:rPr>
          <w:rFonts w:hint="eastAsia"/>
        </w:rPr>
        <w:t>移除评论</w:t>
      </w:r>
    </w:p>
    <w:p w:rsidR="009C0393" w:rsidRPr="009C0393" w:rsidRDefault="009C0393" w:rsidP="00FD396F">
      <w:pPr>
        <w:pStyle w:val="a8"/>
      </w:pPr>
      <w:r w:rsidRPr="00156B1A">
        <w:rPr>
          <w:rFonts w:hint="eastAsia"/>
        </w:rPr>
        <w:t>移除页面原有评论模块。</w:t>
      </w:r>
    </w:p>
    <w:p w:rsidR="00CC681E" w:rsidRDefault="00CC681E" w:rsidP="004A7AF4">
      <w:pPr>
        <w:pStyle w:val="4"/>
      </w:pPr>
      <w:bookmarkStart w:id="13" w:name="_Ref493867117"/>
      <w:r>
        <w:rPr>
          <w:rFonts w:hint="eastAsia"/>
        </w:rPr>
        <w:t>预留信息</w:t>
      </w:r>
      <w:bookmarkEnd w:id="13"/>
    </w:p>
    <w:p w:rsidR="00CF44D7" w:rsidRDefault="00CF44D7" w:rsidP="007267A1">
      <w:pPr>
        <w:pStyle w:val="a8"/>
      </w:pPr>
      <w:r>
        <w:rPr>
          <w:rFonts w:hint="eastAsia"/>
        </w:rPr>
        <w:t>由于相关推荐新闻的存在，</w:t>
      </w:r>
      <w:r w:rsidR="001443E9">
        <w:rPr>
          <w:rFonts w:hint="eastAsia"/>
        </w:rPr>
        <w:t>资讯服务无法保证能获取到评论功能必须的新闻元数据</w:t>
      </w:r>
      <w:r w:rsidR="000E63E6">
        <w:rPr>
          <w:rFonts w:hint="eastAsia"/>
        </w:rPr>
        <w:t>（相关推荐新闻</w:t>
      </w:r>
      <w:r w:rsidR="00CD0488">
        <w:rPr>
          <w:rFonts w:hint="eastAsia"/>
        </w:rPr>
        <w:t>条目</w:t>
      </w:r>
      <w:r w:rsidR="008B1ED9">
        <w:rPr>
          <w:rFonts w:hint="eastAsia"/>
        </w:rPr>
        <w:t>可能未</w:t>
      </w:r>
      <w:r w:rsidR="000E63E6">
        <w:rPr>
          <w:rFonts w:hint="eastAsia"/>
        </w:rPr>
        <w:t>经过资讯服务器</w:t>
      </w:r>
      <w:r w:rsidR="00043FF8">
        <w:rPr>
          <w:rFonts w:hint="eastAsia"/>
        </w:rPr>
        <w:t>下发</w:t>
      </w:r>
      <w:r w:rsidR="000E63E6">
        <w:rPr>
          <w:rFonts w:hint="eastAsia"/>
        </w:rPr>
        <w:t>）</w:t>
      </w:r>
      <w:r w:rsidR="001443E9">
        <w:rPr>
          <w:rFonts w:hint="eastAsia"/>
        </w:rPr>
        <w:t>。</w:t>
      </w:r>
      <w:r w:rsidR="001D60CB">
        <w:rPr>
          <w:rFonts w:hint="eastAsia"/>
        </w:rPr>
        <w:t>因此需要</w:t>
      </w:r>
      <w:r w:rsidR="00F618F9">
        <w:rPr>
          <w:rFonts w:hint="eastAsia"/>
        </w:rPr>
        <w:t>合作方在详情页内通过某种方式（比如隐藏的input元素）</w:t>
      </w:r>
      <w:r w:rsidR="007F7778">
        <w:rPr>
          <w:rFonts w:hint="eastAsia"/>
        </w:rPr>
        <w:t>预留元数据供JS模块读取。</w:t>
      </w:r>
      <w:r w:rsidR="00E368E4">
        <w:rPr>
          <w:rFonts w:hint="eastAsia"/>
        </w:rPr>
        <w:t>具体包括：</w:t>
      </w:r>
    </w:p>
    <w:p w:rsidR="00170CAC" w:rsidRDefault="00AC70D7" w:rsidP="00170CAC">
      <w:pPr>
        <w:pStyle w:val="af7"/>
        <w:numPr>
          <w:ilvl w:val="0"/>
          <w:numId w:val="25"/>
        </w:numPr>
        <w:ind w:firstLineChars="0"/>
      </w:pPr>
      <w:proofErr w:type="spellStart"/>
      <w:r>
        <w:t>D</w:t>
      </w:r>
      <w:r>
        <w:rPr>
          <w:rFonts w:hint="eastAsia"/>
        </w:rPr>
        <w:t>ocid</w:t>
      </w:r>
      <w:proofErr w:type="spellEnd"/>
      <w:r w:rsidR="00792B75">
        <w:rPr>
          <w:rFonts w:hint="eastAsia"/>
        </w:rPr>
        <w:t>：</w:t>
      </w:r>
      <w:r w:rsidR="00170CAC">
        <w:rPr>
          <w:rFonts w:hint="eastAsia"/>
        </w:rPr>
        <w:t>来源内唯一</w:t>
      </w:r>
      <w:proofErr w:type="spellStart"/>
      <w:r w:rsidR="00170CAC">
        <w:rPr>
          <w:rFonts w:hint="eastAsia"/>
        </w:rPr>
        <w:t>docid</w:t>
      </w:r>
      <w:proofErr w:type="spellEnd"/>
    </w:p>
    <w:p w:rsidR="00CB79D6" w:rsidRDefault="0079576E" w:rsidP="00170CAC">
      <w:pPr>
        <w:pStyle w:val="af7"/>
        <w:numPr>
          <w:ilvl w:val="0"/>
          <w:numId w:val="25"/>
        </w:numPr>
        <w:ind w:firstLineChars="0"/>
      </w:pPr>
      <w:r>
        <w:t>S</w:t>
      </w:r>
      <w:r>
        <w:rPr>
          <w:rFonts w:hint="eastAsia"/>
        </w:rPr>
        <w:t>ource</w:t>
      </w:r>
      <w:r w:rsidR="00246DD4">
        <w:rPr>
          <w:rFonts w:hint="eastAsia"/>
        </w:rPr>
        <w:t>：</w:t>
      </w:r>
      <w:r w:rsidR="00CB79D6">
        <w:rPr>
          <w:rFonts w:hint="eastAsia"/>
        </w:rPr>
        <w:t>新闻来源信息</w:t>
      </w:r>
      <w:r w:rsidR="006F7C09">
        <w:rPr>
          <w:rFonts w:hint="eastAsia"/>
        </w:rPr>
        <w:t xml:space="preserve"> source</w:t>
      </w:r>
      <w:r w:rsidR="00397462">
        <w:rPr>
          <w:rFonts w:hint="eastAsia"/>
        </w:rPr>
        <w:t>（</w:t>
      </w:r>
      <w:r w:rsidR="005D3770">
        <w:rPr>
          <w:rFonts w:hint="eastAsia"/>
        </w:rPr>
        <w:t>页面直接提供</w:t>
      </w:r>
      <w:r w:rsidR="00397462">
        <w:rPr>
          <w:rFonts w:hint="eastAsia"/>
        </w:rPr>
        <w:t>，避免通过URL</w:t>
      </w:r>
      <w:r w:rsidR="00C73377">
        <w:rPr>
          <w:rFonts w:hint="eastAsia"/>
        </w:rPr>
        <w:t>获取</w:t>
      </w:r>
      <w:r w:rsidR="00397462">
        <w:rPr>
          <w:rFonts w:hint="eastAsia"/>
        </w:rPr>
        <w:t>）</w:t>
      </w:r>
    </w:p>
    <w:p w:rsidR="00226B0B" w:rsidRDefault="00966D00" w:rsidP="00170CAC">
      <w:pPr>
        <w:pStyle w:val="af7"/>
        <w:numPr>
          <w:ilvl w:val="0"/>
          <w:numId w:val="25"/>
        </w:numPr>
        <w:ind w:firstLineChars="0"/>
      </w:pPr>
      <w:r>
        <w:rPr>
          <w:rFonts w:hint="eastAsia"/>
        </w:rPr>
        <w:t>Title：</w:t>
      </w:r>
      <w:r w:rsidR="00226B0B">
        <w:rPr>
          <w:rFonts w:hint="eastAsia"/>
        </w:rPr>
        <w:t>新闻标题</w:t>
      </w:r>
    </w:p>
    <w:p w:rsidR="009223B9" w:rsidRDefault="00855641" w:rsidP="00170CAC">
      <w:pPr>
        <w:pStyle w:val="af7"/>
        <w:numPr>
          <w:ilvl w:val="0"/>
          <w:numId w:val="25"/>
        </w:numPr>
        <w:ind w:firstLineChars="0"/>
      </w:pPr>
      <w:r>
        <w:rPr>
          <w:rFonts w:hint="eastAsia"/>
        </w:rPr>
        <w:t>Image：</w:t>
      </w:r>
      <w:r w:rsidR="009223B9">
        <w:rPr>
          <w:rFonts w:hint="eastAsia"/>
        </w:rPr>
        <w:t>新闻题图</w:t>
      </w:r>
    </w:p>
    <w:p w:rsidR="00EE60E0" w:rsidRDefault="00340A98" w:rsidP="00EE60E0">
      <w:pPr>
        <w:pStyle w:val="af7"/>
        <w:numPr>
          <w:ilvl w:val="0"/>
          <w:numId w:val="25"/>
        </w:numPr>
        <w:ind w:firstLineChars="0"/>
      </w:pPr>
      <w:r>
        <w:rPr>
          <w:rFonts w:hint="eastAsia"/>
        </w:rPr>
        <w:t>URL：</w:t>
      </w:r>
      <w:r w:rsidR="00901FF9">
        <w:rPr>
          <w:rFonts w:hint="eastAsia"/>
        </w:rPr>
        <w:t>新闻详情页URL</w:t>
      </w:r>
      <w:r w:rsidR="00F52022">
        <w:rPr>
          <w:rFonts w:hint="eastAsia"/>
        </w:rPr>
        <w:t>（</w:t>
      </w:r>
      <w:r w:rsidR="00752E27">
        <w:rPr>
          <w:rFonts w:hint="eastAsia"/>
        </w:rPr>
        <w:t>当前URL但是不带用户信息等额外参数</w:t>
      </w:r>
      <w:r w:rsidR="00FD0B0A">
        <w:rPr>
          <w:rFonts w:hint="eastAsia"/>
        </w:rPr>
        <w:t>，避免影响推荐算法</w:t>
      </w:r>
      <w:r w:rsidR="00F52022">
        <w:rPr>
          <w:rFonts w:hint="eastAsia"/>
        </w:rPr>
        <w:t>）</w:t>
      </w:r>
    </w:p>
    <w:p w:rsidR="006F7C09" w:rsidRPr="00CF44D7" w:rsidRDefault="006F7C09" w:rsidP="005F237A">
      <w:pPr>
        <w:pStyle w:val="a8"/>
      </w:pPr>
      <w:r>
        <w:rPr>
          <w:rFonts w:hint="eastAsia"/>
        </w:rPr>
        <w:t>注：</w:t>
      </w:r>
      <w:proofErr w:type="spellStart"/>
      <w:r w:rsidR="009F5DD4">
        <w:rPr>
          <w:rFonts w:hint="eastAsia"/>
        </w:rPr>
        <w:t>Docid</w:t>
      </w:r>
      <w:proofErr w:type="spellEnd"/>
      <w:r w:rsidR="009F5DD4">
        <w:rPr>
          <w:rFonts w:hint="eastAsia"/>
        </w:rPr>
        <w:t xml:space="preserve"> + Source需保证全局唯一且恒定不变。</w:t>
      </w:r>
    </w:p>
    <w:p w:rsidR="00CC681E" w:rsidRDefault="00CC681E" w:rsidP="00F371DB">
      <w:pPr>
        <w:pStyle w:val="a8"/>
      </w:pPr>
      <w:r>
        <w:rPr>
          <w:rFonts w:hint="eastAsia"/>
        </w:rPr>
        <w:t>例如：</w:t>
      </w:r>
    </w:p>
    <w:p w:rsidR="00CC681E" w:rsidRPr="00102669" w:rsidRDefault="00CC681E" w:rsidP="00CC681E">
      <w:pPr>
        <w:ind w:left="357"/>
        <w:jc w:val="left"/>
        <w:rPr>
          <w:rFonts w:ascii="Courier New" w:hAnsi="Courier New" w:cs="Courier New"/>
          <w:sz w:val="15"/>
          <w:szCs w:val="15"/>
        </w:rPr>
      </w:pPr>
      <w:r w:rsidRPr="00102669">
        <w:rPr>
          <w:rFonts w:ascii="Courier New" w:hAnsi="Courier New" w:cs="Courier New"/>
          <w:sz w:val="15"/>
          <w:szCs w:val="15"/>
        </w:rPr>
        <w:t>＜</w:t>
      </w:r>
      <w:r w:rsidRPr="00102669">
        <w:rPr>
          <w:rFonts w:ascii="Courier New" w:hAnsi="Courier New" w:cs="Courier New"/>
          <w:sz w:val="15"/>
          <w:szCs w:val="15"/>
        </w:rPr>
        <w:t>input type="hidden" name="vivo_3rd_news_docid" value="</w:t>
      </w:r>
      <w:r w:rsidRPr="00102669">
        <w:rPr>
          <w:rFonts w:ascii="Courier New" w:hAnsi="Courier New" w:cs="Courier New" w:hint="eastAsia"/>
          <w:sz w:val="15"/>
          <w:szCs w:val="15"/>
        </w:rPr>
        <w:t>100033232</w:t>
      </w:r>
      <w:r w:rsidRPr="00102669">
        <w:rPr>
          <w:rFonts w:ascii="Courier New" w:hAnsi="Courier New" w:cs="Courier New"/>
          <w:sz w:val="15"/>
          <w:szCs w:val="15"/>
        </w:rPr>
        <w:t>"</w:t>
      </w:r>
      <w:r w:rsidRPr="00102669">
        <w:rPr>
          <w:rFonts w:ascii="Courier New" w:hAnsi="Courier New" w:cs="Courier New"/>
          <w:sz w:val="15"/>
          <w:szCs w:val="15"/>
        </w:rPr>
        <w:t>＞</w:t>
      </w:r>
    </w:p>
    <w:p w:rsidR="00CC681E" w:rsidRPr="00102669" w:rsidRDefault="00CC681E" w:rsidP="00CC681E">
      <w:pPr>
        <w:ind w:left="357"/>
        <w:jc w:val="left"/>
        <w:rPr>
          <w:rFonts w:ascii="Courier New" w:hAnsi="Courier New" w:cs="Courier New"/>
          <w:sz w:val="15"/>
          <w:szCs w:val="15"/>
        </w:rPr>
      </w:pPr>
      <w:r w:rsidRPr="00102669">
        <w:rPr>
          <w:rFonts w:ascii="Courier New" w:hAnsi="Courier New" w:cs="Courier New"/>
          <w:sz w:val="15"/>
          <w:szCs w:val="15"/>
        </w:rPr>
        <w:t>＜</w:t>
      </w:r>
      <w:r w:rsidRPr="00102669">
        <w:rPr>
          <w:rFonts w:ascii="Courier New" w:hAnsi="Courier New" w:cs="Courier New"/>
          <w:sz w:val="15"/>
          <w:szCs w:val="15"/>
        </w:rPr>
        <w:t>input type="hidden" name="vivo_3rd_news_source" value="</w:t>
      </w:r>
      <w:proofErr w:type="spellStart"/>
      <w:r w:rsidRPr="00102669">
        <w:rPr>
          <w:rFonts w:ascii="Courier New" w:hAnsi="Courier New" w:cs="Courier New" w:hint="eastAsia"/>
          <w:sz w:val="15"/>
          <w:szCs w:val="15"/>
        </w:rPr>
        <w:t>kuaibao</w:t>
      </w:r>
      <w:proofErr w:type="spellEnd"/>
      <w:r w:rsidRPr="00102669">
        <w:rPr>
          <w:rFonts w:ascii="Courier New" w:hAnsi="Courier New" w:cs="Courier New"/>
          <w:sz w:val="15"/>
          <w:szCs w:val="15"/>
        </w:rPr>
        <w:t>"</w:t>
      </w:r>
      <w:r w:rsidRPr="00102669">
        <w:rPr>
          <w:rFonts w:ascii="Courier New" w:hAnsi="Courier New" w:cs="Courier New"/>
          <w:sz w:val="15"/>
          <w:szCs w:val="15"/>
        </w:rPr>
        <w:t>＞</w:t>
      </w:r>
    </w:p>
    <w:p w:rsidR="00CC681E" w:rsidRPr="00102669" w:rsidRDefault="00CC681E" w:rsidP="00CC681E">
      <w:pPr>
        <w:ind w:left="357"/>
        <w:jc w:val="left"/>
        <w:rPr>
          <w:rFonts w:ascii="Courier New" w:hAnsi="Courier New" w:cs="Courier New"/>
          <w:sz w:val="15"/>
          <w:szCs w:val="15"/>
        </w:rPr>
      </w:pPr>
      <w:r w:rsidRPr="00102669">
        <w:rPr>
          <w:rFonts w:ascii="Courier New" w:hAnsi="Courier New" w:cs="Courier New"/>
          <w:sz w:val="15"/>
          <w:szCs w:val="15"/>
        </w:rPr>
        <w:t>＜</w:t>
      </w:r>
      <w:r w:rsidRPr="00102669">
        <w:rPr>
          <w:rFonts w:ascii="Courier New" w:hAnsi="Courier New" w:cs="Courier New"/>
          <w:sz w:val="15"/>
          <w:szCs w:val="15"/>
        </w:rPr>
        <w:t>input type="hidden" name="vivo_3rd_news_title" value="</w:t>
      </w:r>
      <w:r w:rsidRPr="00102669">
        <w:rPr>
          <w:rFonts w:ascii="Courier New" w:hAnsi="Courier New" w:cs="Courier New" w:hint="eastAsia"/>
          <w:sz w:val="15"/>
          <w:szCs w:val="15"/>
        </w:rPr>
        <w:t>震惊！光天化日之下竟然做出这种事！</w:t>
      </w:r>
      <w:r w:rsidRPr="00102669">
        <w:rPr>
          <w:rFonts w:ascii="Courier New" w:hAnsi="Courier New" w:cs="Courier New"/>
          <w:sz w:val="15"/>
          <w:szCs w:val="15"/>
        </w:rPr>
        <w:t>"</w:t>
      </w:r>
      <w:r w:rsidRPr="00102669">
        <w:rPr>
          <w:rFonts w:ascii="Courier New" w:hAnsi="Courier New" w:cs="Courier New"/>
          <w:sz w:val="15"/>
          <w:szCs w:val="15"/>
        </w:rPr>
        <w:t>＞</w:t>
      </w:r>
    </w:p>
    <w:p w:rsidR="00CC681E" w:rsidRPr="00102669" w:rsidRDefault="00CC681E" w:rsidP="00CC681E">
      <w:pPr>
        <w:ind w:left="357"/>
        <w:jc w:val="left"/>
        <w:rPr>
          <w:rFonts w:ascii="Courier New" w:hAnsi="Courier New" w:cs="Courier New"/>
          <w:sz w:val="15"/>
          <w:szCs w:val="15"/>
        </w:rPr>
      </w:pPr>
      <w:r w:rsidRPr="00102669">
        <w:rPr>
          <w:rFonts w:ascii="Courier New" w:hAnsi="Courier New" w:cs="Courier New"/>
          <w:sz w:val="15"/>
          <w:szCs w:val="15"/>
        </w:rPr>
        <w:t>＜</w:t>
      </w:r>
      <w:r w:rsidRPr="00102669">
        <w:rPr>
          <w:rFonts w:ascii="Courier New" w:hAnsi="Courier New" w:cs="Courier New"/>
          <w:sz w:val="15"/>
          <w:szCs w:val="15"/>
        </w:rPr>
        <w:t>input type="hidden" name="vivo_3rd_news_</w:t>
      </w:r>
      <w:r w:rsidRPr="00102669">
        <w:rPr>
          <w:rFonts w:ascii="Courier New" w:hAnsi="Courier New" w:cs="Courier New" w:hint="eastAsia"/>
          <w:sz w:val="15"/>
          <w:szCs w:val="15"/>
        </w:rPr>
        <w:t>image</w:t>
      </w:r>
      <w:r w:rsidRPr="00102669">
        <w:rPr>
          <w:rFonts w:ascii="Courier New" w:hAnsi="Courier New" w:cs="Courier New"/>
          <w:sz w:val="15"/>
          <w:szCs w:val="15"/>
        </w:rPr>
        <w:t>" value="http://p3.pstatp.com/list/3b0d00023e97f7e914ce"</w:t>
      </w:r>
      <w:r w:rsidRPr="00102669">
        <w:rPr>
          <w:rFonts w:ascii="Courier New" w:hAnsi="Courier New" w:cs="Courier New"/>
          <w:sz w:val="15"/>
          <w:szCs w:val="15"/>
        </w:rPr>
        <w:t>＞</w:t>
      </w:r>
    </w:p>
    <w:p w:rsidR="00CC681E" w:rsidRPr="006E1E70" w:rsidRDefault="00CC681E" w:rsidP="006E1E70">
      <w:pPr>
        <w:ind w:left="357"/>
        <w:jc w:val="left"/>
        <w:rPr>
          <w:rFonts w:ascii="Courier New" w:hAnsi="Courier New" w:cs="Courier New"/>
          <w:sz w:val="15"/>
          <w:szCs w:val="15"/>
        </w:rPr>
      </w:pPr>
      <w:r w:rsidRPr="00102669">
        <w:rPr>
          <w:rFonts w:ascii="Courier New" w:hAnsi="Courier New" w:cs="Courier New"/>
          <w:sz w:val="15"/>
          <w:szCs w:val="15"/>
        </w:rPr>
        <w:t>＜</w:t>
      </w:r>
      <w:r w:rsidRPr="00102669">
        <w:rPr>
          <w:rFonts w:ascii="Courier New" w:hAnsi="Courier New" w:cs="Courier New"/>
          <w:sz w:val="15"/>
          <w:szCs w:val="15"/>
        </w:rPr>
        <w:t>input type="hidden" name="vivo_3rd_news_url" value="https://kuaibao.qq.com/s/20170913A03C5P00?channel=daily_timeline&amp;refer=openapi_for_vivobrowser&amp;alg_version=2611"</w:t>
      </w:r>
      <w:r w:rsidRPr="00102669">
        <w:rPr>
          <w:rFonts w:ascii="Courier New" w:hAnsi="Courier New" w:cs="Courier New"/>
          <w:sz w:val="15"/>
          <w:szCs w:val="15"/>
        </w:rPr>
        <w:t>＞</w:t>
      </w:r>
    </w:p>
    <w:p w:rsidR="00D3432B" w:rsidRPr="005118C5" w:rsidRDefault="00EC76EA" w:rsidP="00D3432B">
      <w:pPr>
        <w:pStyle w:val="4"/>
      </w:pPr>
      <w:r>
        <w:rPr>
          <w:rFonts w:hint="eastAsia"/>
        </w:rPr>
        <w:lastRenderedPageBreak/>
        <w:t>插入</w:t>
      </w:r>
      <w:r>
        <w:rPr>
          <w:rFonts w:hint="eastAsia"/>
        </w:rPr>
        <w:t>JS</w:t>
      </w:r>
      <w:r>
        <w:rPr>
          <w:rFonts w:hint="eastAsia"/>
        </w:rPr>
        <w:t>模块</w:t>
      </w:r>
    </w:p>
    <w:p w:rsidR="00385704" w:rsidRPr="0007211D" w:rsidRDefault="0007211D" w:rsidP="00BD4DC9">
      <w:pPr>
        <w:pStyle w:val="a8"/>
      </w:pPr>
      <w:r>
        <w:rPr>
          <w:rFonts w:hint="eastAsia"/>
        </w:rPr>
        <w:t>详情</w:t>
      </w:r>
      <w:r w:rsidR="005E4B0F">
        <w:rPr>
          <w:rFonts w:hint="eastAsia"/>
        </w:rPr>
        <w:t>页</w:t>
      </w:r>
      <w:r w:rsidR="00385704" w:rsidRPr="0007211D">
        <w:rPr>
          <w:rFonts w:hint="eastAsia"/>
        </w:rPr>
        <w:t xml:space="preserve">内引用 vivo 提供的 </w:t>
      </w:r>
      <w:r w:rsidR="00D23F93">
        <w:rPr>
          <w:rFonts w:hint="eastAsia"/>
        </w:rPr>
        <w:t>JS模块</w:t>
      </w:r>
      <w:r w:rsidR="00385704" w:rsidRPr="0007211D">
        <w:rPr>
          <w:rFonts w:hint="eastAsia"/>
        </w:rPr>
        <w:t>代码</w:t>
      </w:r>
      <w:r w:rsidR="00DB201D">
        <w:rPr>
          <w:rFonts w:hint="eastAsia"/>
        </w:rPr>
        <w:t>并</w:t>
      </w:r>
      <w:r w:rsidR="00385704" w:rsidRPr="0007211D">
        <w:rPr>
          <w:rFonts w:hint="eastAsia"/>
        </w:rPr>
        <w:t>在特定时机调用脚本初始化函数</w:t>
      </w:r>
      <w:r w:rsidR="005128AF">
        <w:rPr>
          <w:rFonts w:hint="eastAsia"/>
        </w:rPr>
        <w:t>（初始化必要性、时机等需前端工程师评估）</w:t>
      </w:r>
      <w:r w:rsidR="002E7EFC">
        <w:rPr>
          <w:rFonts w:hint="eastAsia"/>
        </w:rPr>
        <w:t>，</w:t>
      </w:r>
      <w:r w:rsidR="00B0227C">
        <w:rPr>
          <w:rFonts w:hint="eastAsia"/>
        </w:rPr>
        <w:t>JS模块</w:t>
      </w:r>
      <w:r w:rsidR="00744BDE">
        <w:rPr>
          <w:rFonts w:hint="eastAsia"/>
        </w:rPr>
        <w:t>按需</w:t>
      </w:r>
      <w:r w:rsidR="00A2521C">
        <w:rPr>
          <w:rFonts w:hint="eastAsia"/>
        </w:rPr>
        <w:t>插入</w:t>
      </w:r>
      <w:r w:rsidR="002E7EFC" w:rsidRPr="0007211D">
        <w:rPr>
          <w:rFonts w:hint="eastAsia"/>
        </w:rPr>
        <w:t>广告</w:t>
      </w:r>
      <w:r w:rsidR="00744BDE">
        <w:rPr>
          <w:rFonts w:hint="eastAsia"/>
        </w:rPr>
        <w:t>，</w:t>
      </w:r>
      <w:r w:rsidR="00AD2F60">
        <w:rPr>
          <w:rFonts w:hint="eastAsia"/>
        </w:rPr>
        <w:t xml:space="preserve">并根据 </w:t>
      </w:r>
      <w:r w:rsidR="00AD2F60">
        <w:fldChar w:fldCharType="begin"/>
      </w:r>
      <w:r w:rsidR="00AD2F60">
        <w:instrText xml:space="preserve"> </w:instrText>
      </w:r>
      <w:r w:rsidR="00AD2F60">
        <w:rPr>
          <w:rFonts w:hint="eastAsia"/>
        </w:rPr>
        <w:instrText>REF _Ref493867117 \h</w:instrText>
      </w:r>
      <w:r w:rsidR="00AD2F60">
        <w:instrText xml:space="preserve"> </w:instrText>
      </w:r>
      <w:r w:rsidR="00AD2F60">
        <w:fldChar w:fldCharType="separate"/>
      </w:r>
      <w:r w:rsidR="003C364D">
        <w:rPr>
          <w:rFonts w:hint="eastAsia"/>
        </w:rPr>
        <w:t>预留信息</w:t>
      </w:r>
      <w:r w:rsidR="00AD2F60">
        <w:fldChar w:fldCharType="end"/>
      </w:r>
      <w:r w:rsidR="00AD2F60">
        <w:rPr>
          <w:rFonts w:hint="eastAsia"/>
        </w:rPr>
        <w:t xml:space="preserve"> 插入</w:t>
      </w:r>
      <w:r w:rsidR="002E7EFC" w:rsidRPr="0007211D">
        <w:rPr>
          <w:rFonts w:hint="eastAsia"/>
        </w:rPr>
        <w:t>评论模块</w:t>
      </w:r>
      <w:r w:rsidR="00A70D66">
        <w:rPr>
          <w:rFonts w:hint="eastAsia"/>
        </w:rPr>
        <w:t>并载入评论内容</w:t>
      </w:r>
      <w:r w:rsidR="00385704" w:rsidRPr="0007211D">
        <w:rPr>
          <w:rFonts w:hint="eastAsia"/>
        </w:rPr>
        <w:t>。</w:t>
      </w:r>
    </w:p>
    <w:p w:rsidR="00385704" w:rsidRDefault="00B45494" w:rsidP="00B45494">
      <w:pPr>
        <w:pStyle w:val="4"/>
      </w:pPr>
      <w:r>
        <w:rPr>
          <w:rFonts w:hint="eastAsia"/>
        </w:rPr>
        <w:t>区分链接类型</w:t>
      </w:r>
    </w:p>
    <w:p w:rsidR="00385704" w:rsidRPr="005955D8" w:rsidRDefault="001472EE" w:rsidP="00D566C2">
      <w:pPr>
        <w:pStyle w:val="a8"/>
      </w:pPr>
      <w:r w:rsidRPr="005955D8">
        <w:rPr>
          <w:rFonts w:hint="eastAsia"/>
        </w:rPr>
        <w:t>合作方</w:t>
      </w:r>
      <w:r w:rsidR="00385704" w:rsidRPr="005955D8">
        <w:rPr>
          <w:rFonts w:hint="eastAsia"/>
        </w:rPr>
        <w:t>提供机制帮助 vivo 浏览器区分详情</w:t>
      </w:r>
      <w:proofErr w:type="gramStart"/>
      <w:r w:rsidR="00385704" w:rsidRPr="005955D8">
        <w:rPr>
          <w:rFonts w:hint="eastAsia"/>
        </w:rPr>
        <w:t>页超链接</w:t>
      </w:r>
      <w:proofErr w:type="gramEnd"/>
      <w:r w:rsidR="00385704" w:rsidRPr="005955D8">
        <w:rPr>
          <w:rFonts w:hint="eastAsia"/>
        </w:rPr>
        <w:t>是否为“相关推荐新闻”。</w:t>
      </w:r>
      <w:r w:rsidR="00385704" w:rsidRPr="005955D8">
        <w:t>V</w:t>
      </w:r>
      <w:r w:rsidR="00385704" w:rsidRPr="005955D8">
        <w:rPr>
          <w:rFonts w:hint="eastAsia"/>
        </w:rPr>
        <w:t>ivo浏览器会针对新闻和其他类型内容，提供不同的打开体验，具体为：</w:t>
      </w:r>
    </w:p>
    <w:p w:rsidR="00385704" w:rsidRPr="005955D8" w:rsidRDefault="00385704" w:rsidP="00FC2992">
      <w:pPr>
        <w:pStyle w:val="af7"/>
        <w:numPr>
          <w:ilvl w:val="1"/>
          <w:numId w:val="26"/>
        </w:numPr>
        <w:ind w:firstLineChars="0"/>
      </w:pPr>
      <w:r w:rsidRPr="005955D8">
        <w:rPr>
          <w:rFonts w:hint="eastAsia"/>
        </w:rPr>
        <w:t>点击相关新闻链接，将在当前新闻详情界面打开，底部有评论工具栏。</w:t>
      </w:r>
    </w:p>
    <w:p w:rsidR="00385704" w:rsidRPr="005955D8" w:rsidRDefault="00385704" w:rsidP="00FC2992">
      <w:pPr>
        <w:pStyle w:val="af7"/>
        <w:numPr>
          <w:ilvl w:val="1"/>
          <w:numId w:val="26"/>
        </w:numPr>
        <w:ind w:firstLineChars="0"/>
      </w:pPr>
      <w:r w:rsidRPr="005955D8">
        <w:rPr>
          <w:rFonts w:hint="eastAsia"/>
        </w:rPr>
        <w:t>点击其他链接（包含但不限于广告、阅读原文、举报），将在浏览器标签页（或专门定制的广告界面）打开，没有评论工具栏。</w:t>
      </w:r>
    </w:p>
    <w:p w:rsidR="00385704" w:rsidRPr="006B290C" w:rsidRDefault="00AA48F6" w:rsidP="00AA48F6">
      <w:pPr>
        <w:pStyle w:val="4"/>
      </w:pPr>
      <w:r>
        <w:rPr>
          <w:rFonts w:hint="eastAsia"/>
        </w:rPr>
        <w:t>保护</w:t>
      </w:r>
      <w:r>
        <w:rPr>
          <w:rFonts w:hint="eastAsia"/>
        </w:rPr>
        <w:t>vivo</w:t>
      </w:r>
      <w:r>
        <w:rPr>
          <w:rFonts w:hint="eastAsia"/>
        </w:rPr>
        <w:t>评论</w:t>
      </w:r>
      <w:r w:rsidR="008472A0">
        <w:rPr>
          <w:rFonts w:hint="eastAsia"/>
        </w:rPr>
        <w:t>功能区</w:t>
      </w:r>
    </w:p>
    <w:p w:rsidR="00385704" w:rsidRPr="00EA0C6B" w:rsidRDefault="00385704" w:rsidP="000F0241">
      <w:pPr>
        <w:pStyle w:val="a8"/>
      </w:pPr>
      <w:r w:rsidRPr="00EA0C6B">
        <w:rPr>
          <w:rFonts w:hint="eastAsia"/>
        </w:rPr>
        <w:t xml:space="preserve">保证在 vivo </w:t>
      </w:r>
      <w:r w:rsidR="00712A90">
        <w:rPr>
          <w:rFonts w:hint="eastAsia"/>
        </w:rPr>
        <w:t>评论功能区域下</w:t>
      </w:r>
      <w:r w:rsidRPr="00EA0C6B">
        <w:rPr>
          <w:rFonts w:hint="eastAsia"/>
        </w:rPr>
        <w:t>方没有其他内容展示（不再动态插入内容）。</w:t>
      </w:r>
    </w:p>
    <w:p w:rsidR="00385704" w:rsidRDefault="00BC5798" w:rsidP="00BC5798">
      <w:pPr>
        <w:pStyle w:val="4"/>
      </w:pPr>
      <w:r>
        <w:rPr>
          <w:rFonts w:hint="eastAsia"/>
        </w:rPr>
        <w:t>推荐模块加载优化</w:t>
      </w:r>
      <w:r w:rsidR="00AB788C">
        <w:rPr>
          <w:rFonts w:hint="eastAsia"/>
        </w:rPr>
        <w:t>【天天快报】</w:t>
      </w:r>
    </w:p>
    <w:p w:rsidR="00C70F14" w:rsidRPr="00C70F14" w:rsidRDefault="00385704" w:rsidP="000F0241">
      <w:pPr>
        <w:pStyle w:val="a8"/>
        <w:rPr>
          <w:lang w:val="zh-CN"/>
        </w:rPr>
      </w:pPr>
      <w:r>
        <w:rPr>
          <w:rFonts w:hint="eastAsia"/>
        </w:rPr>
        <w:t>快报推荐模块加载优化。原推荐需要滑动到底部触发加载，但是我们此次评论，有默认展示评论，按照我们的方案，快报需滑动到底部，才能触发他的数据展示。他应该判断他在可视区域，发生数据请求和UI更新，而不是滑动到底部。</w:t>
      </w:r>
      <w:r w:rsidR="00DD33E6">
        <w:rPr>
          <w:rFonts w:hint="eastAsia"/>
        </w:rPr>
        <w:t>【TODO：描述</w:t>
      </w:r>
      <w:r w:rsidR="006638E3">
        <w:rPr>
          <w:rFonts w:hint="eastAsia"/>
        </w:rPr>
        <w:t>语言</w:t>
      </w:r>
      <w:r w:rsidR="00582CBF">
        <w:rPr>
          <w:rFonts w:hint="eastAsia"/>
        </w:rPr>
        <w:t>书面化</w:t>
      </w:r>
      <w:r w:rsidR="00DD33E6">
        <w:rPr>
          <w:rFonts w:hint="eastAsia"/>
        </w:rPr>
        <w:t>】</w:t>
      </w:r>
      <w:r w:rsidR="00301ECF">
        <w:rPr>
          <w:rFonts w:hint="eastAsia"/>
        </w:rPr>
        <w:t>【Update：</w:t>
      </w:r>
      <w:r w:rsidR="006E0162">
        <w:rPr>
          <w:rFonts w:hint="eastAsia"/>
        </w:rPr>
        <w:t>确认天天快报方已修改，周瀚宸@2017.9.27</w:t>
      </w:r>
      <w:r w:rsidR="00301ECF">
        <w:rPr>
          <w:rFonts w:hint="eastAsia"/>
        </w:rPr>
        <w:t>】</w:t>
      </w:r>
    </w:p>
    <w:p w:rsidR="00B1091B" w:rsidRDefault="00B1091B" w:rsidP="00B1091B">
      <w:pPr>
        <w:pStyle w:val="2"/>
      </w:pPr>
      <w:bookmarkStart w:id="14" w:name="_Ref493863596"/>
      <w:bookmarkStart w:id="15" w:name="_Toc494357662"/>
      <w:r>
        <w:rPr>
          <w:rFonts w:hint="eastAsia"/>
        </w:rPr>
        <w:t>详情页广告</w:t>
      </w:r>
      <w:bookmarkEnd w:id="14"/>
      <w:bookmarkEnd w:id="15"/>
    </w:p>
    <w:p w:rsidR="00413921" w:rsidRDefault="00F44163" w:rsidP="000F0241">
      <w:pPr>
        <w:pStyle w:val="a8"/>
        <w:rPr>
          <w:lang w:val="zh-CN"/>
        </w:rPr>
      </w:pPr>
      <w:r>
        <w:rPr>
          <w:rFonts w:hint="eastAsia"/>
          <w:lang w:val="zh-CN"/>
        </w:rPr>
        <w:t>JS模块</w:t>
      </w:r>
      <w:r w:rsidR="00BB2DF9">
        <w:rPr>
          <w:rFonts w:hint="eastAsia"/>
          <w:lang w:val="zh-CN"/>
        </w:rPr>
        <w:t>向广告平台拉取广告数据并展示</w:t>
      </w:r>
      <w:r w:rsidR="00C210E0">
        <w:rPr>
          <w:rFonts w:hint="eastAsia"/>
          <w:lang w:val="zh-CN"/>
        </w:rPr>
        <w:t>。</w:t>
      </w:r>
      <w:r w:rsidR="00D22F53">
        <w:rPr>
          <w:rFonts w:hint="eastAsia"/>
          <w:lang w:val="zh-CN"/>
        </w:rPr>
        <w:t>获取广告接口请求、响应均为加密数据，出于安全考虑</w:t>
      </w:r>
      <w:r w:rsidR="00EE2DFE">
        <w:rPr>
          <w:rFonts w:hint="eastAsia"/>
          <w:lang w:val="zh-CN"/>
        </w:rPr>
        <w:t>，加解密模块均应</w:t>
      </w:r>
      <w:r w:rsidR="000D52F9">
        <w:rPr>
          <w:rFonts w:hint="eastAsia"/>
          <w:lang w:val="zh-CN"/>
        </w:rPr>
        <w:t>在</w:t>
      </w:r>
      <w:r w:rsidR="003B6B0F">
        <w:rPr>
          <w:rFonts w:hint="eastAsia"/>
          <w:lang w:val="zh-CN"/>
        </w:rPr>
        <w:t>native</w:t>
      </w:r>
      <w:proofErr w:type="gramStart"/>
      <w:r w:rsidR="003B6B0F">
        <w:rPr>
          <w:rFonts w:hint="eastAsia"/>
          <w:lang w:val="zh-CN"/>
        </w:rPr>
        <w:t>侧实现</w:t>
      </w:r>
      <w:proofErr w:type="gramEnd"/>
      <w:r w:rsidR="003B6B0F">
        <w:rPr>
          <w:rFonts w:hint="eastAsia"/>
          <w:lang w:val="zh-CN"/>
        </w:rPr>
        <w:t>并扩展接口供JS模块调用</w:t>
      </w:r>
      <w:r w:rsidR="00F9623D">
        <w:rPr>
          <w:rFonts w:hint="eastAsia"/>
          <w:lang w:val="zh-CN"/>
        </w:rPr>
        <w:t>。此外，广告请求中需要的IMEI等参数，也需要native侧提供。</w:t>
      </w:r>
    </w:p>
    <w:p w:rsidR="0051300D" w:rsidRDefault="00083969" w:rsidP="000F0241">
      <w:pPr>
        <w:pStyle w:val="a8"/>
        <w:rPr>
          <w:lang w:val="zh-CN"/>
        </w:rPr>
      </w:pPr>
      <w:r>
        <w:rPr>
          <w:rFonts w:hint="eastAsia"/>
          <w:lang w:val="zh-CN"/>
        </w:rPr>
        <w:t>用户点击广告时，JS调用客户端扩展Javascript接口实现点击广告行为。</w:t>
      </w:r>
      <w:r w:rsidR="00882F3C">
        <w:rPr>
          <w:rFonts w:hint="eastAsia"/>
          <w:lang w:val="zh-CN"/>
        </w:rPr>
        <w:t>广告点击行为依赖广告类型，具体如下：</w:t>
      </w:r>
    </w:p>
    <w:p w:rsidR="000D1BA6" w:rsidRDefault="000D1BA6" w:rsidP="000D1BA6">
      <w:pPr>
        <w:pStyle w:val="af7"/>
        <w:numPr>
          <w:ilvl w:val="0"/>
          <w:numId w:val="22"/>
        </w:numPr>
        <w:ind w:firstLineChars="0"/>
        <w:rPr>
          <w:lang w:val="zh-CN"/>
        </w:rPr>
      </w:pPr>
      <w:r>
        <w:rPr>
          <w:rFonts w:hint="eastAsia"/>
          <w:lang w:val="zh-CN"/>
        </w:rPr>
        <w:lastRenderedPageBreak/>
        <w:t>普通效果广告：</w:t>
      </w:r>
      <w:r w:rsidR="006E725B">
        <w:rPr>
          <w:rFonts w:hint="eastAsia"/>
          <w:lang w:val="zh-CN"/>
        </w:rPr>
        <w:t>打开</w:t>
      </w:r>
      <w:r w:rsidR="001D22D4">
        <w:rPr>
          <w:rFonts w:hint="eastAsia"/>
          <w:lang w:val="zh-CN"/>
        </w:rPr>
        <w:t>独立页面（单独的网页窗口，</w:t>
      </w:r>
      <w:r w:rsidR="004311F5">
        <w:rPr>
          <w:rFonts w:hint="eastAsia"/>
          <w:lang w:val="zh-CN"/>
        </w:rPr>
        <w:t>功能</w:t>
      </w:r>
      <w:r w:rsidR="0071635F">
        <w:rPr>
          <w:rFonts w:hint="eastAsia"/>
          <w:lang w:val="zh-CN"/>
        </w:rPr>
        <w:t>受</w:t>
      </w:r>
      <w:r w:rsidR="004311F5">
        <w:rPr>
          <w:rFonts w:hint="eastAsia"/>
          <w:lang w:val="zh-CN"/>
        </w:rPr>
        <w:t>限，</w:t>
      </w:r>
      <w:r w:rsidR="001D22D4">
        <w:rPr>
          <w:rFonts w:hint="eastAsia"/>
          <w:lang w:val="zh-CN"/>
        </w:rPr>
        <w:t>不纳入浏览器多标签管理）</w:t>
      </w:r>
    </w:p>
    <w:p w:rsidR="009D5515" w:rsidRDefault="009D5515" w:rsidP="000D1BA6">
      <w:pPr>
        <w:pStyle w:val="af7"/>
        <w:numPr>
          <w:ilvl w:val="0"/>
          <w:numId w:val="22"/>
        </w:numPr>
        <w:ind w:firstLineChars="0"/>
        <w:rPr>
          <w:lang w:val="zh-CN"/>
        </w:rPr>
      </w:pPr>
      <w:r>
        <w:rPr>
          <w:rFonts w:hint="eastAsia"/>
          <w:lang w:val="zh-CN"/>
        </w:rPr>
        <w:t>Deeplink效果广告</w:t>
      </w:r>
    </w:p>
    <w:p w:rsidR="00A14BCF" w:rsidRDefault="00A14BCF" w:rsidP="00A14BCF">
      <w:pPr>
        <w:pStyle w:val="af7"/>
        <w:numPr>
          <w:ilvl w:val="1"/>
          <w:numId w:val="22"/>
        </w:numPr>
        <w:ind w:firstLineChars="0"/>
        <w:rPr>
          <w:lang w:val="zh-CN"/>
        </w:rPr>
      </w:pPr>
      <w:r>
        <w:rPr>
          <w:rFonts w:hint="eastAsia"/>
          <w:lang w:val="zh-CN"/>
        </w:rPr>
        <w:t>应用已安装</w:t>
      </w:r>
      <w:r w:rsidR="005470D1">
        <w:rPr>
          <w:rFonts w:hint="eastAsia"/>
          <w:lang w:val="zh-CN"/>
        </w:rPr>
        <w:t>时，</w:t>
      </w:r>
      <w:r w:rsidR="00F54FA7">
        <w:rPr>
          <w:rFonts w:hint="eastAsia"/>
          <w:lang w:val="zh-CN"/>
        </w:rPr>
        <w:t>使用deeplink链接</w:t>
      </w:r>
      <w:r w:rsidR="005470D1">
        <w:rPr>
          <w:rFonts w:hint="eastAsia"/>
          <w:lang w:val="zh-CN"/>
        </w:rPr>
        <w:t>打开应用</w:t>
      </w:r>
      <w:r w:rsidR="00323DFC">
        <w:rPr>
          <w:rFonts w:hint="eastAsia"/>
          <w:lang w:val="zh-CN"/>
        </w:rPr>
        <w:t>。</w:t>
      </w:r>
    </w:p>
    <w:p w:rsidR="00C97A0A" w:rsidRDefault="00C97A0A" w:rsidP="00A14BCF">
      <w:pPr>
        <w:pStyle w:val="af7"/>
        <w:numPr>
          <w:ilvl w:val="1"/>
          <w:numId w:val="22"/>
        </w:numPr>
        <w:ind w:firstLineChars="0"/>
        <w:rPr>
          <w:lang w:val="zh-CN"/>
        </w:rPr>
      </w:pPr>
      <w:r>
        <w:rPr>
          <w:rFonts w:hint="eastAsia"/>
          <w:lang w:val="zh-CN"/>
        </w:rPr>
        <w:t>应用</w:t>
      </w:r>
      <w:r w:rsidR="0043671C">
        <w:rPr>
          <w:rFonts w:hint="eastAsia"/>
          <w:lang w:val="zh-CN"/>
        </w:rPr>
        <w:t>未安装或打开deeplink失败</w:t>
      </w:r>
      <w:r w:rsidR="00162481">
        <w:rPr>
          <w:rFonts w:hint="eastAsia"/>
          <w:lang w:val="zh-CN"/>
        </w:rPr>
        <w:t>时，</w:t>
      </w:r>
      <w:r w:rsidR="00E0554E">
        <w:rPr>
          <w:rFonts w:hint="eastAsia"/>
          <w:lang w:val="zh-CN"/>
        </w:rPr>
        <w:t>打开独立页面（同普通效果广告）</w:t>
      </w:r>
    </w:p>
    <w:p w:rsidR="00583F9A" w:rsidRDefault="008D3317" w:rsidP="00583F9A">
      <w:pPr>
        <w:pStyle w:val="af7"/>
        <w:numPr>
          <w:ilvl w:val="0"/>
          <w:numId w:val="22"/>
        </w:numPr>
        <w:ind w:firstLineChars="0"/>
        <w:rPr>
          <w:lang w:val="zh-CN"/>
        </w:rPr>
      </w:pPr>
      <w:r>
        <w:rPr>
          <w:rFonts w:hint="eastAsia"/>
          <w:lang w:val="zh-CN"/>
        </w:rPr>
        <w:t>应用分发广告</w:t>
      </w:r>
    </w:p>
    <w:p w:rsidR="00A72952" w:rsidRPr="00A72952" w:rsidRDefault="00DF3138" w:rsidP="00A72952">
      <w:pPr>
        <w:pStyle w:val="af7"/>
        <w:numPr>
          <w:ilvl w:val="1"/>
          <w:numId w:val="22"/>
        </w:numPr>
        <w:ind w:firstLineChars="0"/>
        <w:rPr>
          <w:lang w:val="zh-CN"/>
        </w:rPr>
      </w:pPr>
      <w:r>
        <w:rPr>
          <w:rFonts w:hint="eastAsia"/>
          <w:lang w:val="zh-CN"/>
        </w:rPr>
        <w:t>类比</w:t>
      </w:r>
      <w:r w:rsidR="00123E80">
        <w:rPr>
          <w:rFonts w:hint="eastAsia"/>
          <w:lang w:val="zh-CN"/>
        </w:rPr>
        <w:t>5.2版本</w:t>
      </w:r>
      <w:r>
        <w:rPr>
          <w:rFonts w:hint="eastAsia"/>
          <w:lang w:val="zh-CN"/>
        </w:rPr>
        <w:t>H5活动</w:t>
      </w:r>
      <w:proofErr w:type="gramStart"/>
      <w:r>
        <w:rPr>
          <w:rFonts w:hint="eastAsia"/>
          <w:lang w:val="zh-CN"/>
        </w:rPr>
        <w:t>页</w:t>
      </w:r>
      <w:r w:rsidR="002D3F52">
        <w:rPr>
          <w:rFonts w:hint="eastAsia"/>
          <w:lang w:val="zh-CN"/>
        </w:rPr>
        <w:t>应用</w:t>
      </w:r>
      <w:proofErr w:type="gramEnd"/>
      <w:r w:rsidR="002D3F52">
        <w:rPr>
          <w:rFonts w:hint="eastAsia"/>
          <w:lang w:val="zh-CN"/>
        </w:rPr>
        <w:t>分发</w:t>
      </w:r>
      <w:r>
        <w:rPr>
          <w:rFonts w:hint="eastAsia"/>
          <w:lang w:val="zh-CN"/>
        </w:rPr>
        <w:t>广告</w:t>
      </w:r>
      <w:r w:rsidR="00A72952">
        <w:rPr>
          <w:rFonts w:hint="eastAsia"/>
          <w:lang w:val="zh-CN"/>
        </w:rPr>
        <w:t>（</w:t>
      </w:r>
      <w:r w:rsidR="00864D21">
        <w:rPr>
          <w:rFonts w:hint="eastAsia"/>
          <w:lang w:val="zh-CN"/>
        </w:rPr>
        <w:t>应用安装及静默安装接口</w:t>
      </w:r>
      <w:r w:rsidR="004A77F2">
        <w:rPr>
          <w:rFonts w:hint="eastAsia"/>
          <w:lang w:val="zh-CN"/>
        </w:rPr>
        <w:t>能力</w:t>
      </w:r>
      <w:r w:rsidR="00C42429">
        <w:rPr>
          <w:rFonts w:hint="eastAsia"/>
          <w:lang w:val="zh-CN"/>
        </w:rPr>
        <w:t>太强</w:t>
      </w:r>
      <w:r w:rsidR="00864D21">
        <w:rPr>
          <w:rFonts w:hint="eastAsia"/>
          <w:lang w:val="zh-CN"/>
        </w:rPr>
        <w:t>，</w:t>
      </w:r>
      <w:r w:rsidR="00A72952">
        <w:rPr>
          <w:rFonts w:hint="eastAsia"/>
          <w:lang w:val="zh-CN"/>
        </w:rPr>
        <w:t>需考虑安全性问题）</w:t>
      </w:r>
    </w:p>
    <w:p w:rsidR="00995647" w:rsidRDefault="004933ED">
      <w:pPr>
        <w:pStyle w:val="10"/>
      </w:pPr>
      <w:bookmarkStart w:id="16" w:name="_Toc462223270"/>
      <w:bookmarkStart w:id="17" w:name="_Ref494299254"/>
      <w:bookmarkStart w:id="18" w:name="_Toc494357663"/>
      <w:r>
        <w:rPr>
          <w:rFonts w:hint="eastAsia"/>
        </w:rPr>
        <w:t>系统</w:t>
      </w:r>
      <w:r w:rsidR="007A38F9">
        <w:rPr>
          <w:rFonts w:hint="eastAsia"/>
        </w:rPr>
        <w:t>设计</w:t>
      </w:r>
      <w:bookmarkEnd w:id="16"/>
      <w:bookmarkEnd w:id="17"/>
      <w:bookmarkEnd w:id="18"/>
    </w:p>
    <w:p w:rsidR="0047068F" w:rsidRDefault="00B22E48" w:rsidP="00E60A39">
      <w:pPr>
        <w:pStyle w:val="2"/>
      </w:pPr>
      <w:bookmarkStart w:id="19" w:name="_Toc494357664"/>
      <w:r>
        <w:rPr>
          <w:rFonts w:hint="eastAsia"/>
        </w:rPr>
        <w:t>账号系统</w:t>
      </w:r>
      <w:bookmarkEnd w:id="19"/>
    </w:p>
    <w:p w:rsidR="00E60A39" w:rsidRDefault="00C973A2" w:rsidP="00E60A39">
      <w:pPr>
        <w:ind w:left="420"/>
        <w:rPr>
          <w:noProof/>
        </w:rPr>
      </w:pPr>
      <w:r>
        <w:rPr>
          <w:noProof/>
        </w:rPr>
        <w:pict>
          <v:shapetype id="_x0000_t202" coordsize="21600,21600" o:spt="202" path="m,l,21600r21600,l21600,xe">
            <v:stroke joinstyle="miter"/>
            <v:path gradientshapeok="t" o:connecttype="rect"/>
          </v:shapetype>
          <v:shape id="_x0000_s1126" type="#_x0000_t202" style="position:absolute;left:0;text-align:left;margin-left:21pt;margin-top:241.55pt;width:460.75pt;height:.05pt;z-index:251659264;mso-position-horizontal-relative:text;mso-position-vertical-relative:text" stroked="f">
            <v:textbox style="mso-next-textbox:#_x0000_s1126;mso-fit-shape-to-text:t" inset="0,0,0,0">
              <w:txbxContent>
                <w:p w:rsidR="00F932F9" w:rsidRPr="00CD3436" w:rsidRDefault="00F932F9" w:rsidP="00F932F9">
                  <w:pPr>
                    <w:pStyle w:val="afa"/>
                    <w:jc w:val="center"/>
                    <w:rPr>
                      <w:rFonts w:ascii="微软雅黑" w:eastAsia="微软雅黑" w:hAnsi="微软雅黑" w:cs="Times New Roman"/>
                      <w:noProof/>
                      <w:szCs w:val="24"/>
                    </w:rPr>
                  </w:pPr>
                  <w:r>
                    <w:t>图表</w:t>
                  </w:r>
                  <w:r>
                    <w:t xml:space="preserve"> </w:t>
                  </w:r>
                  <w:r>
                    <w:fldChar w:fldCharType="begin"/>
                  </w:r>
                  <w:r>
                    <w:instrText xml:space="preserve"> SEQ </w:instrText>
                  </w:r>
                  <w:r>
                    <w:instrText>图表</w:instrText>
                  </w:r>
                  <w:r>
                    <w:instrText xml:space="preserve"> \* ARABIC </w:instrText>
                  </w:r>
                  <w:r>
                    <w:fldChar w:fldCharType="separate"/>
                  </w:r>
                  <w:r w:rsidR="001C199E">
                    <w:rPr>
                      <w:noProof/>
                    </w:rPr>
                    <w:t>1</w:t>
                  </w:r>
                  <w:r>
                    <w:fldChar w:fldCharType="end"/>
                  </w:r>
                  <w:r>
                    <w:rPr>
                      <w:rFonts w:hint="eastAsia"/>
                    </w:rPr>
                    <w:t xml:space="preserve"> </w:t>
                  </w:r>
                  <w:r>
                    <w:rPr>
                      <w:rFonts w:hint="eastAsia"/>
                    </w:rPr>
                    <w:t>账号系统框架图</w:t>
                  </w:r>
                </w:p>
              </w:txbxContent>
            </v:textbox>
          </v:shape>
        </w:pict>
      </w:r>
      <w:r>
        <w:rPr>
          <w:noProof/>
        </w:rPr>
        <w:pict>
          <v:group id="_x0000_s1045" editas="canvas" style="position:absolute;margin-left:0;margin-top:0;width:460.75pt;height:237.05pt;z-index:251656192;mso-position-horizontal-relative:char;mso-position-vertical-relative:line" coordorigin="1140,3411" coordsize="9215,4741">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4" type="#_x0000_t75" style="position:absolute;left:1140;top:3411;width:9215;height:4741" o:preferrelative="f">
              <v:fill o:detectmouseclick="t"/>
              <v:path o:extrusionok="t" o:connecttype="none"/>
              <o:lock v:ext="edit" text="t"/>
            </v:shape>
            <v:shape id="_x0000_s1055" type="#_x0000_t202" style="position:absolute;left:1854;top:6937;width:1198;height:939;v-text-anchor:middle">
              <v:textbox style="mso-next-textbox:#_x0000_s1055">
                <w:txbxContent>
                  <w:p w:rsidR="004C2EDE" w:rsidRDefault="004C2EDE" w:rsidP="000E75DB">
                    <w:pPr>
                      <w:jc w:val="center"/>
                    </w:pPr>
                    <w:r>
                      <w:rPr>
                        <w:rFonts w:hint="eastAsia"/>
                      </w:rPr>
                      <w:t>账号App</w:t>
                    </w:r>
                  </w:p>
                </w:txbxContent>
              </v:textbox>
            </v:shape>
            <v:shape id="_x0000_s1056" type="#_x0000_t202" style="position:absolute;left:3278;top:6937;width:6403;height:939;v-text-anchor:middle">
              <v:textbox style="mso-next-textbox:#_x0000_s1056">
                <w:txbxContent>
                  <w:p w:rsidR="004C2EDE" w:rsidRDefault="004C2EDE" w:rsidP="000E75DB">
                    <w:pPr>
                      <w:jc w:val="center"/>
                    </w:pPr>
                    <w:r>
                      <w:rPr>
                        <w:rFonts w:hint="eastAsia"/>
                      </w:rPr>
                      <w:t>浏览器</w:t>
                    </w:r>
                    <w:r w:rsidR="00BF535C">
                      <w:rPr>
                        <w:rFonts w:hint="eastAsia"/>
                      </w:rPr>
                      <w:t>客户端</w:t>
                    </w:r>
                  </w:p>
                </w:txbxContent>
              </v:textbox>
            </v:shape>
            <v:shape id="_x0000_s1057" type="#_x0000_t202" style="position:absolute;left:3466;top:7075;width:1214;height:692;v-text-anchor:middle">
              <v:textbox style="mso-next-textbox:#_x0000_s1057" inset=",0,,0">
                <w:txbxContent>
                  <w:p w:rsidR="004C2EDE" w:rsidRDefault="004C2EDE" w:rsidP="000E75DB">
                    <w:pPr>
                      <w:jc w:val="center"/>
                    </w:pPr>
                    <w:r>
                      <w:rPr>
                        <w:rFonts w:hint="eastAsia"/>
                      </w:rPr>
                      <w:t>账号SDK</w:t>
                    </w:r>
                  </w:p>
                </w:txbxContent>
              </v:textbox>
            </v:shape>
            <v:shape id="_x0000_s1058" type="#_x0000_t202" style="position:absolute;left:1854;top:3619;width:3665;height:939;v-text-anchor:middle">
              <v:textbox style="mso-next-textbox:#_x0000_s1058">
                <w:txbxContent>
                  <w:p w:rsidR="004C2EDE" w:rsidRDefault="004C2EDE" w:rsidP="000E75DB">
                    <w:pPr>
                      <w:jc w:val="center"/>
                    </w:pPr>
                    <w:r>
                      <w:rPr>
                        <w:rFonts w:hint="eastAsia"/>
                      </w:rPr>
                      <w:t>账号</w:t>
                    </w:r>
                    <w:r w:rsidR="008C40B5">
                      <w:rPr>
                        <w:rFonts w:hint="eastAsia"/>
                      </w:rPr>
                      <w:t>基础</w:t>
                    </w:r>
                    <w:r w:rsidR="00DC4B81">
                      <w:rPr>
                        <w:rFonts w:hint="eastAsia"/>
                      </w:rPr>
                      <w:t>服务</w:t>
                    </w:r>
                  </w:p>
                </w:txbxContent>
              </v:textbox>
            </v:shape>
            <v:shape id="_x0000_s1059" type="#_x0000_t202" style="position:absolute;left:5794;top:3619;width:1801;height:939;v-text-anchor:middle">
              <v:textbox style="mso-next-textbox:#_x0000_s1059">
                <w:txbxContent>
                  <w:p w:rsidR="004C2EDE" w:rsidRDefault="004C2EDE" w:rsidP="000E75DB">
                    <w:pPr>
                      <w:jc w:val="center"/>
                    </w:pPr>
                    <w:r>
                      <w:rPr>
                        <w:rFonts w:hint="eastAsia"/>
                      </w:rPr>
                      <w:t>账号平台化</w:t>
                    </w:r>
                  </w:p>
                </w:txbxContent>
              </v:textbox>
            </v:shape>
            <v:shape id="_x0000_s1060" type="#_x0000_t202" style="position:absolute;left:7891;top:3619;width:1790;height:939;v-text-anchor:middle">
              <v:textbox style="mso-next-textbox:#_x0000_s1060">
                <w:txbxContent>
                  <w:p w:rsidR="004C2EDE" w:rsidRDefault="00D166E3" w:rsidP="000E75DB">
                    <w:pPr>
                      <w:jc w:val="center"/>
                    </w:pPr>
                    <w:r>
                      <w:rPr>
                        <w:rFonts w:hint="eastAsia"/>
                      </w:rPr>
                      <w:t>账号</w:t>
                    </w:r>
                    <w:r w:rsidR="004C2EDE">
                      <w:rPr>
                        <w:rFonts w:hint="eastAsia"/>
                      </w:rPr>
                      <w:t>实名制</w:t>
                    </w:r>
                  </w:p>
                </w:txbxContent>
              </v:textbox>
            </v:shape>
            <v:shape id="_x0000_s1061" type="#_x0000_t202" style="position:absolute;left:4414;top:5288;width:4499;height:939;v-text-anchor:middle">
              <v:textbox style="mso-next-textbox:#_x0000_s1061">
                <w:txbxContent>
                  <w:p w:rsidR="004C2EDE" w:rsidRDefault="00630A10" w:rsidP="000E75DB">
                    <w:pPr>
                      <w:jc w:val="center"/>
                    </w:pPr>
                    <w:r>
                      <w:rPr>
                        <w:rFonts w:hint="eastAsia"/>
                      </w:rPr>
                      <w:t>评论</w:t>
                    </w:r>
                    <w:r w:rsidR="002F3C29">
                      <w:rPr>
                        <w:rFonts w:hint="eastAsia"/>
                      </w:rPr>
                      <w:t>服务</w:t>
                    </w:r>
                    <w:r w:rsidR="00374833">
                      <w:rPr>
                        <w:rFonts w:hint="eastAsia"/>
                      </w:rPr>
                      <w:t>-账号模块</w:t>
                    </w:r>
                  </w:p>
                </w:txbxContent>
              </v:textbox>
            </v:shape>
            <v:shapetype id="_x0000_t32" coordsize="21600,21600" o:spt="32" o:oned="t" path="m,l21600,21600e" filled="f">
              <v:path arrowok="t" fillok="f" o:connecttype="none"/>
              <o:lock v:ext="edit" shapetype="t"/>
            </v:shapetype>
            <v:shape id="_x0000_s1069" type="#_x0000_t32" style="position:absolute;left:9263;top:4676;width:1;height:2154;flip:y" o:connectortype="straight" strokeweight=".25pt">
              <v:stroke endarrow="block"/>
            </v:shape>
            <v:shape id="_x0000_s1071" type="#_x0000_t32" style="position:absolute;left:3052;top:7407;width:414;height:14" o:connectortype="straight" strokeweight=".25pt">
              <v:stroke startarrow="block" endarrow="block"/>
            </v:shape>
            <v:shape id="_x0000_s1076" type="#_x0000_t32" style="position:absolute;left:6688;top:6327;width:1;height:503;flip:y" o:connectortype="straight" strokeweight=".25pt">
              <v:stroke endarrow="block"/>
            </v:shape>
            <v:shape id="_x0000_s1078" type="#_x0000_t32" style="position:absolute;left:4905;top:4672;width:1;height:493;flip:y" o:connectortype="straight" strokeweight=".25pt">
              <v:stroke endarrow="block"/>
            </v:shape>
            <v:shape id="_x0000_s1080" type="#_x0000_t32" style="position:absolute;left:4073;top:4663;width:1;height:2412;flip:y" o:connectortype="straight">
              <v:stroke endarrow="block"/>
            </v:shape>
            <v:shape id="_x0000_s1081" type="#_x0000_t32" style="position:absolute;left:2453;top:4663;width:1;height:2274;flip:y" o:connectortype="straight">
              <v:stroke endarrow="block"/>
            </v:shape>
            <v:shape id="_x0000_s1082" type="#_x0000_t32" style="position:absolute;left:6706;top:4665;width:1;height:487;flip:y" o:connectortype="straight" strokeweight=".25pt">
              <v:stroke endarrow="block"/>
            </v:shape>
            <v:shape id="_x0000_s1083" type="#_x0000_t32" style="position:absolute;left:8449;top:4689;width:1;height:502;flip:y" o:connectortype="straight" strokeweight=".25pt">
              <v:stroke endarrow="block"/>
            </v:shape>
          </v:group>
        </w:pict>
      </w:r>
      <w:r>
        <w:rPr>
          <w:noProof/>
        </w:rPr>
        <w:pict>
          <v:shape id="_x0000_i1025" type="#_x0000_t75" style="width:460.8pt;height:237.3pt">
            <v:imagedata croptop="-65520f" cropbottom="65520f"/>
          </v:shape>
        </w:pict>
      </w:r>
    </w:p>
    <w:p w:rsidR="00374833" w:rsidRDefault="00374833" w:rsidP="00E60A39">
      <w:pPr>
        <w:ind w:left="420"/>
        <w:rPr>
          <w:noProof/>
        </w:rPr>
      </w:pPr>
    </w:p>
    <w:p w:rsidR="00374833" w:rsidRDefault="00183688" w:rsidP="00183688">
      <w:pPr>
        <w:pStyle w:val="a8"/>
        <w:numPr>
          <w:ilvl w:val="0"/>
          <w:numId w:val="42"/>
        </w:numPr>
      </w:pPr>
      <w:r>
        <w:rPr>
          <w:rFonts w:hint="eastAsia"/>
        </w:rPr>
        <w:t>账号基础服务通过账号SDK提供用户注册</w:t>
      </w:r>
      <w:r w:rsidR="00C77A61">
        <w:rPr>
          <w:rFonts w:hint="eastAsia"/>
        </w:rPr>
        <w:t>、</w:t>
      </w:r>
      <w:r>
        <w:rPr>
          <w:rFonts w:hint="eastAsia"/>
        </w:rPr>
        <w:t>登录</w:t>
      </w:r>
      <w:r w:rsidR="00C77A61">
        <w:rPr>
          <w:rFonts w:hint="eastAsia"/>
        </w:rPr>
        <w:t>、</w:t>
      </w:r>
      <w:r w:rsidR="00CC3EEA">
        <w:rPr>
          <w:rFonts w:hint="eastAsia"/>
        </w:rPr>
        <w:t>登出</w:t>
      </w:r>
      <w:r>
        <w:rPr>
          <w:rFonts w:hint="eastAsia"/>
        </w:rPr>
        <w:t>等基本功能。</w:t>
      </w:r>
    </w:p>
    <w:p w:rsidR="00CE744D" w:rsidRDefault="00CE744D" w:rsidP="00183688">
      <w:pPr>
        <w:pStyle w:val="a8"/>
        <w:numPr>
          <w:ilvl w:val="0"/>
          <w:numId w:val="42"/>
        </w:numPr>
      </w:pPr>
      <w:r>
        <w:rPr>
          <w:rFonts w:hint="eastAsia"/>
        </w:rPr>
        <w:t>账号平台化提供账号社交属性（社会化昵称、头像、地区等）的管理功能，平台化接口不直接对客户端开放，因此需要评论服务账号模块来转发客户端账号平台化接口请求。</w:t>
      </w:r>
    </w:p>
    <w:p w:rsidR="001201F6" w:rsidRDefault="001201F6" w:rsidP="00183688">
      <w:pPr>
        <w:pStyle w:val="a8"/>
        <w:numPr>
          <w:ilvl w:val="0"/>
          <w:numId w:val="42"/>
        </w:numPr>
      </w:pPr>
      <w:r>
        <w:rPr>
          <w:rFonts w:hint="eastAsia"/>
        </w:rPr>
        <w:t>账号实名制状态获取接口不直接提供给客户端，因此客户端需要通过评论服务账号模块转发实名制状态获</w:t>
      </w:r>
      <w:r>
        <w:rPr>
          <w:rFonts w:hint="eastAsia"/>
        </w:rPr>
        <w:lastRenderedPageBreak/>
        <w:t>取请求。</w:t>
      </w:r>
    </w:p>
    <w:p w:rsidR="00D152B8" w:rsidRPr="00374833" w:rsidRDefault="00D152B8" w:rsidP="00183688">
      <w:pPr>
        <w:pStyle w:val="a8"/>
        <w:numPr>
          <w:ilvl w:val="0"/>
          <w:numId w:val="42"/>
        </w:numPr>
      </w:pPr>
      <w:r>
        <w:rPr>
          <w:rFonts w:hint="eastAsia"/>
        </w:rPr>
        <w:t>客户端发起账号实名制认证需要打开实名制后台提供的H5页面</w:t>
      </w:r>
      <w:r w:rsidR="00C3624D">
        <w:rPr>
          <w:rFonts w:hint="eastAsia"/>
        </w:rPr>
        <w:t>，并在页面内完成实名认证流程。</w:t>
      </w:r>
    </w:p>
    <w:p w:rsidR="002057DF" w:rsidRDefault="002057DF" w:rsidP="002057DF">
      <w:pPr>
        <w:pStyle w:val="2"/>
      </w:pPr>
      <w:bookmarkStart w:id="20" w:name="_Toc494357665"/>
      <w:r>
        <w:rPr>
          <w:rFonts w:hint="eastAsia"/>
        </w:rPr>
        <w:t>评论</w:t>
      </w:r>
      <w:r w:rsidR="0087000C">
        <w:rPr>
          <w:rFonts w:hint="eastAsia"/>
        </w:rPr>
        <w:t>系统</w:t>
      </w:r>
      <w:bookmarkEnd w:id="20"/>
    </w:p>
    <w:p w:rsidR="00D71693" w:rsidRDefault="00C973A2" w:rsidP="00D71693">
      <w:pPr>
        <w:ind w:left="420"/>
        <w:rPr>
          <w:lang w:val="zh-CN"/>
        </w:rPr>
      </w:pPr>
      <w:r>
        <w:rPr>
          <w:noProof/>
        </w:rPr>
        <w:pict>
          <v:shape id="_x0000_s1125" type="#_x0000_t202" style="position:absolute;left:0;text-align:left;margin-left:21pt;margin-top:252.7pt;width:487.7pt;height:15.6pt;z-index:251658240;mso-position-horizontal-relative:text;mso-position-vertical-relative:text" stroked="f">
            <v:textbox style="mso-next-textbox:#_x0000_s1125;mso-fit-shape-to-text:t" inset="0,0,0,0">
              <w:txbxContent>
                <w:p w:rsidR="00A948DD" w:rsidRPr="00580C67" w:rsidRDefault="00A948DD" w:rsidP="00A948DD">
                  <w:pPr>
                    <w:pStyle w:val="afa"/>
                    <w:jc w:val="center"/>
                    <w:rPr>
                      <w:rFonts w:ascii="微软雅黑" w:eastAsia="微软雅黑" w:hAnsi="微软雅黑" w:cs="Times New Roman"/>
                      <w:szCs w:val="24"/>
                      <w:lang w:val="zh-CN"/>
                    </w:rPr>
                  </w:pPr>
                  <w:r>
                    <w:t>图表</w:t>
                  </w:r>
                  <w:r>
                    <w:t xml:space="preserve"> </w:t>
                  </w:r>
                  <w:r>
                    <w:fldChar w:fldCharType="begin"/>
                  </w:r>
                  <w:r>
                    <w:instrText xml:space="preserve"> SEQ </w:instrText>
                  </w:r>
                  <w:r>
                    <w:instrText>图表</w:instrText>
                  </w:r>
                  <w:r>
                    <w:instrText xml:space="preserve"> \* ARABIC </w:instrText>
                  </w:r>
                  <w:r>
                    <w:fldChar w:fldCharType="separate"/>
                  </w:r>
                  <w:r w:rsidR="001C199E">
                    <w:rPr>
                      <w:noProof/>
                    </w:rPr>
                    <w:t>2</w:t>
                  </w:r>
                  <w:r>
                    <w:fldChar w:fldCharType="end"/>
                  </w:r>
                  <w:r>
                    <w:rPr>
                      <w:rFonts w:hint="eastAsia"/>
                    </w:rPr>
                    <w:t xml:space="preserve"> </w:t>
                  </w:r>
                  <w:r>
                    <w:rPr>
                      <w:rFonts w:hint="eastAsia"/>
                    </w:rPr>
                    <w:t>评论系统框架图</w:t>
                  </w:r>
                </w:p>
              </w:txbxContent>
            </v:textbox>
          </v:shape>
        </w:pict>
      </w:r>
      <w:r>
        <w:rPr>
          <w:lang w:val="zh-CN"/>
        </w:rPr>
        <w:pict>
          <v:group id="_x0000_s1085" editas="canvas" style="position:absolute;margin-left:0;margin-top:0;width:487.7pt;height:249.8pt;z-index:251655168;mso-position-horizontal-relative:char;mso-position-vertical-relative:line" coordorigin="1140,2665" coordsize="9754,4996">
            <o:lock v:ext="edit" aspectratio="t"/>
            <v:shape id="_x0000_s1084" type="#_x0000_t75" style="position:absolute;left:1140;top:2665;width:9754;height:4996" o:preferrelative="f">
              <v:fill o:detectmouseclick="t"/>
              <v:path o:extrusionok="t" o:connecttype="none"/>
              <o:lock v:ext="edit" text="t"/>
            </v:shape>
            <v:shape id="_x0000_s1089" type="#_x0000_t202" style="position:absolute;left:5001;top:3759;width:1588;height:2038;v-text-anchor:top">
              <v:textbox style="mso-next-textbox:#_x0000_s1089">
                <w:txbxContent>
                  <w:p w:rsidR="003510E9" w:rsidRDefault="003510E9" w:rsidP="00EB5505">
                    <w:pPr>
                      <w:spacing w:line="240" w:lineRule="atLeast"/>
                      <w:jc w:val="center"/>
                    </w:pPr>
                    <w:r>
                      <w:rPr>
                        <w:rFonts w:hint="eastAsia"/>
                      </w:rPr>
                      <w:t>新闻详情页</w:t>
                    </w:r>
                  </w:p>
                </w:txbxContent>
              </v:textbox>
            </v:shape>
            <v:shape id="_x0000_s1090" type="#_x0000_t202" style="position:absolute;left:2315;top:6614;width:6974;height:776;v-text-anchor:middle">
              <v:textbox style="mso-next-textbox:#_x0000_s1090">
                <w:txbxContent>
                  <w:p w:rsidR="009876EF" w:rsidRDefault="009876EF" w:rsidP="009876EF">
                    <w:pPr>
                      <w:jc w:val="center"/>
                    </w:pPr>
                    <w:r>
                      <w:rPr>
                        <w:rFonts w:hint="eastAsia"/>
                      </w:rPr>
                      <w:t>浏览器客户端</w:t>
                    </w:r>
                  </w:p>
                  <w:p w:rsidR="003510E9" w:rsidRDefault="003510E9" w:rsidP="00EB5505">
                    <w:pPr>
                      <w:jc w:val="center"/>
                    </w:pPr>
                  </w:p>
                </w:txbxContent>
              </v:textbox>
            </v:shape>
            <v:shape id="_x0000_s1091" type="#_x0000_t202" style="position:absolute;left:5118;top:4754;width:1359;height:942;v-text-anchor:middle">
              <v:textbox style="mso-next-textbox:#_x0000_s1091">
                <w:txbxContent>
                  <w:p w:rsidR="003510E9" w:rsidRDefault="008945AB" w:rsidP="00EB5505">
                    <w:pPr>
                      <w:jc w:val="center"/>
                    </w:pPr>
                    <w:r>
                      <w:rPr>
                        <w:rFonts w:hint="eastAsia"/>
                      </w:rPr>
                      <w:t>JS 模块</w:t>
                    </w:r>
                  </w:p>
                </w:txbxContent>
              </v:textbox>
            </v:shape>
            <v:shape id="_x0000_s1092" type="#_x0000_t202" style="position:absolute;left:7486;top:2958;width:1801;height:939;v-text-anchor:middle">
              <v:textbox style="mso-next-textbox:#_x0000_s1092">
                <w:txbxContent>
                  <w:p w:rsidR="00600C49" w:rsidRDefault="001A05DE" w:rsidP="00EB5505">
                    <w:pPr>
                      <w:jc w:val="center"/>
                    </w:pPr>
                    <w:r>
                      <w:rPr>
                        <w:rFonts w:hint="eastAsia"/>
                      </w:rPr>
                      <w:t>资讯合作方</w:t>
                    </w:r>
                  </w:p>
                </w:txbxContent>
              </v:textbox>
            </v:shape>
            <v:shape id="_x0000_s1093" type="#_x0000_t202" style="position:absolute;left:2315;top:2958;width:1801;height:939;v-text-anchor:middle">
              <v:textbox style="mso-next-textbox:#_x0000_s1093">
                <w:txbxContent>
                  <w:p w:rsidR="008E526A" w:rsidRDefault="008E526A" w:rsidP="00EB5505">
                    <w:pPr>
                      <w:jc w:val="center"/>
                    </w:pPr>
                    <w:r>
                      <w:rPr>
                        <w:rFonts w:hint="eastAsia"/>
                      </w:rPr>
                      <w:t>账号服务</w:t>
                    </w:r>
                  </w:p>
                </w:txbxContent>
              </v:textbox>
            </v:shape>
            <v:shape id="_x0000_s1094" type="#_x0000_t202" style="position:absolute;left:2315;top:4757;width:1801;height:939;v-text-anchor:middle">
              <v:textbox style="mso-next-textbox:#_x0000_s1094">
                <w:txbxContent>
                  <w:p w:rsidR="0099671E" w:rsidRDefault="0099671E" w:rsidP="00EB5505">
                    <w:pPr>
                      <w:jc w:val="center"/>
                    </w:pPr>
                    <w:r>
                      <w:rPr>
                        <w:rFonts w:hint="eastAsia"/>
                      </w:rPr>
                      <w:t>评论服务</w:t>
                    </w:r>
                  </w:p>
                </w:txbxContent>
              </v:textbox>
            </v:shape>
            <v:shape id="_x0000_s1095" type="#_x0000_t202" style="position:absolute;left:7486;top:4757;width:1801;height:939;v-text-anchor:middle">
              <v:textbox style="mso-next-textbox:#_x0000_s1095">
                <w:txbxContent>
                  <w:p w:rsidR="00EB5505" w:rsidRDefault="00EB5505" w:rsidP="00EB5505">
                    <w:pPr>
                      <w:jc w:val="center"/>
                    </w:pPr>
                    <w:r>
                      <w:rPr>
                        <w:rFonts w:hint="eastAsia"/>
                      </w:rPr>
                      <w:t>资讯服务</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102" type="#_x0000_t34" style="position:absolute;left:4116;top:5225;width:1002;height:2;rotation:180;flip:y" o:connectortype="elbow" adj=",54972000,-110328">
              <v:stroke endarrow="block"/>
            </v:shape>
            <v:shape id="_x0000_s1107" type="#_x0000_t32" style="position:absolute;left:3216;top:3897;width:1;height:860;flip:y" o:connectortype="straight">
              <v:stroke endarrow="block"/>
            </v:shape>
            <v:shapetype id="_x0000_t33" coordsize="21600,21600" o:spt="33" o:oned="t" path="m,l21600,r,21600e" filled="f">
              <v:stroke joinstyle="miter"/>
              <v:path arrowok="t" fillok="f" o:connecttype="none"/>
              <o:lock v:ext="edit" shapetype="t"/>
            </v:shapetype>
            <v:shape id="_x0000_s1108" type="#_x0000_t33" style="position:absolute;left:6475;top:2748;width:331;height:1691;rotation:270" o:connectortype="elbow" adj="-378163,-46291,-378163">
              <v:stroke endarrow="block"/>
            </v:shape>
            <v:shape id="_x0000_s1110" type="#_x0000_t32" style="position:absolute;left:8387;top:3897;width:1;height:860;flip:y" o:connectortype="straight">
              <v:stroke endarrow="block"/>
            </v:shape>
            <v:shape id="_x0000_s1111" type="#_x0000_t32" style="position:absolute;left:3216;top:5696;width:1;height:818;flip:x y" o:connectortype="straight">
              <v:stroke endarrow="block"/>
            </v:shape>
            <v:shape id="_x0000_s1112" type="#_x0000_t32" style="position:absolute;left:8386;top:5696;width:1;height:818;flip:y" o:connectortype="straight">
              <v:stroke endarrow="block"/>
            </v:shape>
            <v:shape id="_x0000_s1113" type="#_x0000_t34" style="position:absolute;left:2315;top:3428;width:1;height:3574;rotation:180;flip:x" o:connectortype="elbow" adj="-7776000,-41502,50004000">
              <v:stroke endarrow="block"/>
            </v:shape>
            <v:shape id="_x0000_s1114" type="#_x0000_t32" style="position:absolute;left:5798;top:5696;width:4;height:918;flip:x y" o:connectortype="straight">
              <v:stroke startarrow="block" endarrow="block"/>
            </v:shape>
          </v:group>
        </w:pict>
      </w:r>
      <w:r>
        <w:rPr>
          <w:lang w:val="zh-CN"/>
        </w:rPr>
        <w:pict>
          <v:shape id="_x0000_i1026" type="#_x0000_t75" style="width:487.85pt;height:262.65pt">
            <v:imagedata croptop="-65520f" cropbottom="65520f"/>
          </v:shape>
        </w:pict>
      </w:r>
    </w:p>
    <w:p w:rsidR="00431347" w:rsidRDefault="00431347" w:rsidP="00D71693">
      <w:pPr>
        <w:ind w:left="420"/>
        <w:rPr>
          <w:lang w:val="zh-CN"/>
        </w:rPr>
      </w:pPr>
    </w:p>
    <w:p w:rsidR="00431347" w:rsidRDefault="00431347" w:rsidP="000F0241">
      <w:pPr>
        <w:pStyle w:val="a8"/>
        <w:rPr>
          <w:lang w:val="zh-CN"/>
        </w:rPr>
      </w:pPr>
      <w:r>
        <w:rPr>
          <w:rFonts w:hint="eastAsia"/>
          <w:lang w:val="zh-CN"/>
        </w:rPr>
        <w:t>注：反垃圾系统</w:t>
      </w:r>
      <w:r w:rsidR="00032347">
        <w:rPr>
          <w:rFonts w:hint="eastAsia"/>
          <w:lang w:val="zh-CN"/>
        </w:rPr>
        <w:t>对</w:t>
      </w:r>
      <w:r>
        <w:rPr>
          <w:rFonts w:hint="eastAsia"/>
          <w:lang w:val="zh-CN"/>
        </w:rPr>
        <w:t>客户端不可见，图中未体现。</w:t>
      </w:r>
    </w:p>
    <w:p w:rsidR="00A47994" w:rsidRDefault="00A47994" w:rsidP="00A47994">
      <w:pPr>
        <w:pStyle w:val="a8"/>
        <w:numPr>
          <w:ilvl w:val="0"/>
          <w:numId w:val="44"/>
        </w:numPr>
        <w:rPr>
          <w:lang w:val="zh-CN"/>
        </w:rPr>
      </w:pPr>
      <w:r>
        <w:rPr>
          <w:rFonts w:hint="eastAsia"/>
          <w:lang w:val="zh-CN"/>
        </w:rPr>
        <w:t>合作方返回两套详情页URL给资讯服务（一套用于旧版，一套用于新版本带评论支持）。服务端根据客户端能力，返回不同URL给客户端。针对视频新闻，资讯服务返回中将增加一个vivo实现的定制详情页URL，该页面中包括视频标题、播放次数等简单信息和vivo详情页广告及评论模块。</w:t>
      </w:r>
    </w:p>
    <w:p w:rsidR="004128CA" w:rsidRDefault="004128CA" w:rsidP="004128CA">
      <w:pPr>
        <w:pStyle w:val="a8"/>
        <w:numPr>
          <w:ilvl w:val="1"/>
          <w:numId w:val="44"/>
        </w:numPr>
        <w:rPr>
          <w:lang w:val="zh-CN"/>
        </w:rPr>
      </w:pPr>
      <w:r>
        <w:rPr>
          <w:rFonts w:hint="eastAsia"/>
          <w:lang w:val="zh-CN"/>
        </w:rPr>
        <w:t>客户端、H5前端将和评论服务、账号服务协作，完成评论展示、发表等功能。</w:t>
      </w:r>
    </w:p>
    <w:p w:rsidR="002236B1" w:rsidRDefault="002236B1" w:rsidP="002236B1">
      <w:pPr>
        <w:pStyle w:val="2"/>
      </w:pPr>
      <w:bookmarkStart w:id="21" w:name="_Toc494357666"/>
      <w:r>
        <w:rPr>
          <w:rFonts w:hint="eastAsia"/>
        </w:rPr>
        <w:lastRenderedPageBreak/>
        <w:t>详情页广告</w:t>
      </w:r>
      <w:bookmarkEnd w:id="21"/>
    </w:p>
    <w:p w:rsidR="00333C67" w:rsidRDefault="00C973A2" w:rsidP="00E255CC">
      <w:pPr>
        <w:ind w:left="420"/>
        <w:rPr>
          <w:lang w:val="zh-CN"/>
        </w:rPr>
      </w:pPr>
      <w:r>
        <w:rPr>
          <w:noProof/>
        </w:rPr>
        <w:pict>
          <v:shape id="_x0000_s1130" type="#_x0000_t202" style="position:absolute;left:0;text-align:left;margin-left:21pt;margin-top:211.45pt;width:493.25pt;height:15.6pt;z-index:251660288;mso-position-horizontal-relative:text;mso-position-vertical-relative:text" stroked="f">
            <v:textbox style="mso-next-textbox:#_x0000_s1130;mso-fit-shape-to-text:t" inset="0,0,0,0">
              <w:txbxContent>
                <w:p w:rsidR="001C199E" w:rsidRPr="0012347A" w:rsidRDefault="001C199E" w:rsidP="00F56328">
                  <w:pPr>
                    <w:pStyle w:val="afa"/>
                    <w:jc w:val="center"/>
                    <w:rPr>
                      <w:rFonts w:ascii="微软雅黑" w:eastAsia="微软雅黑" w:hAnsi="微软雅黑" w:cs="Times New Roman"/>
                      <w:szCs w:val="24"/>
                      <w:lang w:val="zh-CN"/>
                    </w:rPr>
                  </w:pPr>
                  <w:r>
                    <w:t>图表</w:t>
                  </w:r>
                  <w:r>
                    <w:t xml:space="preserve"> </w:t>
                  </w:r>
                  <w:r>
                    <w:fldChar w:fldCharType="begin"/>
                  </w:r>
                  <w:r>
                    <w:instrText xml:space="preserve"> SEQ </w:instrText>
                  </w:r>
                  <w:r>
                    <w:instrText>图表</w:instrText>
                  </w:r>
                  <w:r>
                    <w:instrText xml:space="preserve"> \* ARABIC </w:instrText>
                  </w:r>
                  <w:r>
                    <w:fldChar w:fldCharType="separate"/>
                  </w:r>
                  <w:r>
                    <w:rPr>
                      <w:noProof/>
                    </w:rPr>
                    <w:t>3</w:t>
                  </w:r>
                  <w:r>
                    <w:fldChar w:fldCharType="end"/>
                  </w:r>
                  <w:r>
                    <w:rPr>
                      <w:rFonts w:hint="eastAsia"/>
                    </w:rPr>
                    <w:t xml:space="preserve"> </w:t>
                  </w:r>
                  <w:r>
                    <w:rPr>
                      <w:rFonts w:hint="eastAsia"/>
                    </w:rPr>
                    <w:t>详情页广告框架图</w:t>
                  </w:r>
                </w:p>
              </w:txbxContent>
            </v:textbox>
          </v:shape>
        </w:pict>
      </w:r>
      <w:r>
        <w:rPr>
          <w:noProof/>
        </w:rPr>
        <w:pict>
          <v:group id="_x0000_s1119" editas="canvas" style="position:absolute;margin-left:0;margin-top:0;width:523.3pt;height:207.3pt;z-index:251657216;mso-position-horizontal-relative:char;mso-position-vertical-relative:line" coordorigin="1140,3405" coordsize="10466,4146">
            <o:lock v:ext="edit" aspectratio="t"/>
            <v:shape id="_x0000_s1118" type="#_x0000_t75" style="position:absolute;left:1140;top:3405;width:10466;height:4146" o:preferrelative="f">
              <v:fill o:detectmouseclick="t"/>
              <v:path o:extrusionok="t" o:connecttype="none"/>
              <o:lock v:ext="edit" text="t"/>
            </v:shape>
            <v:shape id="_x0000_s1120" type="#_x0000_t202" style="position:absolute;left:5078;top:3663;width:1587;height:2038;v-text-anchor:top">
              <v:textbox style="mso-next-textbox:#_x0000_s1120">
                <w:txbxContent>
                  <w:p w:rsidR="009206CE" w:rsidRDefault="009206CE" w:rsidP="00277236">
                    <w:pPr>
                      <w:spacing w:line="240" w:lineRule="atLeast"/>
                      <w:jc w:val="center"/>
                    </w:pPr>
                    <w:r>
                      <w:rPr>
                        <w:rFonts w:hint="eastAsia"/>
                      </w:rPr>
                      <w:t>新闻详情页</w:t>
                    </w:r>
                  </w:p>
                </w:txbxContent>
              </v:textbox>
            </v:shape>
            <v:shape id="_x0000_s1121" type="#_x0000_t202" style="position:absolute;left:2534;top:6518;width:4131;height:776;v-text-anchor:middle">
              <v:textbox style="mso-next-textbox:#_x0000_s1121">
                <w:txbxContent>
                  <w:p w:rsidR="009876EF" w:rsidRDefault="009876EF" w:rsidP="009876EF">
                    <w:pPr>
                      <w:jc w:val="center"/>
                    </w:pPr>
                    <w:r>
                      <w:rPr>
                        <w:rFonts w:hint="eastAsia"/>
                      </w:rPr>
                      <w:t>浏览器客户端</w:t>
                    </w:r>
                  </w:p>
                  <w:p w:rsidR="009206CE" w:rsidRDefault="009206CE" w:rsidP="00277236">
                    <w:pPr>
                      <w:jc w:val="center"/>
                    </w:pPr>
                  </w:p>
                </w:txbxContent>
              </v:textbox>
            </v:shape>
            <v:shape id="_x0000_s1122" type="#_x0000_t202" style="position:absolute;left:5194;top:4657;width:1359;height:942;v-text-anchor:middle">
              <v:textbox style="mso-next-textbox:#_x0000_s1122">
                <w:txbxContent>
                  <w:p w:rsidR="009206CE" w:rsidRDefault="00793E06" w:rsidP="00277236">
                    <w:pPr>
                      <w:jc w:val="center"/>
                    </w:pPr>
                    <w:r>
                      <w:rPr>
                        <w:rFonts w:hint="eastAsia"/>
                      </w:rPr>
                      <w:t>JS 模块</w:t>
                    </w:r>
                  </w:p>
                </w:txbxContent>
              </v:textbox>
            </v:shape>
            <v:shape id="_x0000_s1123" type="#_x0000_t32" style="position:absolute;left:5875;top:5599;width:4;height:919;flip:x y" o:connectortype="straight">
              <v:stroke startarrow="block" endarrow="block"/>
            </v:shape>
            <v:shape id="_x0000_s1127" type="#_x0000_t202" style="position:absolute;left:2534;top:4651;width:1801;height:939;v-text-anchor:middle">
              <v:textbox style="mso-next-textbox:#_x0000_s1127">
                <w:txbxContent>
                  <w:p w:rsidR="006B246D" w:rsidRDefault="006B246D" w:rsidP="00277236">
                    <w:pPr>
                      <w:jc w:val="center"/>
                    </w:pPr>
                    <w:r>
                      <w:rPr>
                        <w:rFonts w:hint="eastAsia"/>
                      </w:rPr>
                      <w:t>广告后台</w:t>
                    </w:r>
                  </w:p>
                </w:txbxContent>
              </v:textbox>
            </v:shape>
            <v:shape id="_x0000_s1128" type="#_x0000_t32" style="position:absolute;left:3435;top:5629;width:1;height:818;flip:x y" o:connectortype="straight">
              <v:stroke endarrow="block"/>
            </v:shape>
            <v:shape id="_x0000_s1129" type="#_x0000_t32" style="position:absolute;left:4335;top:5121;width:859;height:7;flip:x y" o:connectortype="straight">
              <v:stroke endarrow="block"/>
            </v:shape>
            <v:shape id="_x0000_s1131" type="#_x0000_t202" style="position:absolute;left:8389;top:6518;width:1466;height:776;v-text-anchor:middle">
              <v:textbox style="mso-next-textbox:#_x0000_s1131">
                <w:txbxContent>
                  <w:p w:rsidR="00277236" w:rsidRDefault="0061243F" w:rsidP="00277236">
                    <w:pPr>
                      <w:jc w:val="center"/>
                    </w:pPr>
                    <w:r>
                      <w:rPr>
                        <w:rFonts w:hint="eastAsia"/>
                      </w:rPr>
                      <w:t>第三方</w:t>
                    </w:r>
                    <w:r w:rsidR="00AA615A">
                      <w:rPr>
                        <w:rFonts w:hint="eastAsia"/>
                      </w:rPr>
                      <w:t>应用</w:t>
                    </w:r>
                  </w:p>
                </w:txbxContent>
              </v:textbox>
            </v:shape>
            <v:shape id="_x0000_s1132" type="#_x0000_t32" style="position:absolute;left:6665;top:6906;width:1724;height:1" o:connectortype="straight">
              <v:stroke dashstyle="dash" endarrow="block"/>
            </v:shape>
            <v:shape id="_x0000_s1133" type="#_x0000_t202" style="position:absolute;left:6959;top:6518;width:1167;height:323;mso-wrap-style:none;v-text-anchor:middle" stroked="f">
              <v:textbox style="mso-next-textbox:#_x0000_s1133" inset="0,0,0,0">
                <w:txbxContent>
                  <w:p w:rsidR="00034D53" w:rsidRPr="00034D53" w:rsidRDefault="00034D53">
                    <w:pPr>
                      <w:rPr>
                        <w:sz w:val="18"/>
                        <w:szCs w:val="18"/>
                      </w:rPr>
                    </w:pPr>
                    <w:proofErr w:type="spellStart"/>
                    <w:r>
                      <w:rPr>
                        <w:sz w:val="18"/>
                        <w:szCs w:val="18"/>
                      </w:rPr>
                      <w:t>D</w:t>
                    </w:r>
                    <w:r w:rsidRPr="00034D53">
                      <w:rPr>
                        <w:rFonts w:hint="eastAsia"/>
                        <w:sz w:val="18"/>
                        <w:szCs w:val="18"/>
                      </w:rPr>
                      <w:t>eeplink</w:t>
                    </w:r>
                    <w:proofErr w:type="spellEnd"/>
                    <w:r>
                      <w:rPr>
                        <w:rFonts w:hint="eastAsia"/>
                        <w:sz w:val="18"/>
                        <w:szCs w:val="18"/>
                      </w:rPr>
                      <w:t>请求</w:t>
                    </w:r>
                  </w:p>
                </w:txbxContent>
              </v:textbox>
            </v:shape>
          </v:group>
        </w:pict>
      </w:r>
      <w:r>
        <w:rPr>
          <w:lang w:val="zh-CN"/>
        </w:rPr>
        <w:pict>
          <v:shape id="_x0000_i1027" type="#_x0000_t75" style="width:523.6pt;height:207.35pt">
            <v:imagedata croptop="-65520f" cropbottom="65520f"/>
          </v:shape>
        </w:pict>
      </w:r>
    </w:p>
    <w:p w:rsidR="007F32A5" w:rsidRDefault="007F32A5" w:rsidP="00E255CC">
      <w:pPr>
        <w:ind w:left="420"/>
        <w:rPr>
          <w:lang w:val="zh-CN"/>
        </w:rPr>
      </w:pPr>
    </w:p>
    <w:p w:rsidR="007F32A5" w:rsidRDefault="007F32A5" w:rsidP="007F32A5">
      <w:pPr>
        <w:pStyle w:val="af7"/>
        <w:numPr>
          <w:ilvl w:val="0"/>
          <w:numId w:val="44"/>
        </w:numPr>
        <w:ind w:firstLineChars="0"/>
        <w:rPr>
          <w:lang w:val="zh-CN"/>
        </w:rPr>
      </w:pPr>
      <w:r>
        <w:rPr>
          <w:rFonts w:hint="eastAsia"/>
          <w:lang w:val="zh-CN"/>
        </w:rPr>
        <w:t>JS模块通过ajax请求广告数据，请求参数由客户端加密后传给JS模块，响应数据将由客户端解密后传给JS模块并展示。</w:t>
      </w:r>
    </w:p>
    <w:p w:rsidR="007F32A5" w:rsidRDefault="007F32A5" w:rsidP="007F32A5">
      <w:pPr>
        <w:pStyle w:val="af7"/>
        <w:numPr>
          <w:ilvl w:val="0"/>
          <w:numId w:val="44"/>
        </w:numPr>
        <w:ind w:firstLineChars="0"/>
        <w:rPr>
          <w:lang w:val="zh-CN"/>
        </w:rPr>
      </w:pPr>
      <w:r>
        <w:rPr>
          <w:rFonts w:hint="eastAsia"/>
          <w:lang w:val="zh-CN"/>
        </w:rPr>
        <w:t>根据广告类型，广告点击行为由JS模块调用客户端native接口实现。</w:t>
      </w:r>
    </w:p>
    <w:p w:rsidR="006904F8" w:rsidRPr="006904F8" w:rsidRDefault="006904F8" w:rsidP="006904F8">
      <w:pPr>
        <w:ind w:left="420"/>
        <w:rPr>
          <w:lang w:val="zh-CN"/>
        </w:rPr>
      </w:pPr>
      <w:r>
        <w:rPr>
          <w:rFonts w:hint="eastAsia"/>
          <w:lang w:val="zh-CN"/>
        </w:rPr>
        <w:t>风险点：</w:t>
      </w:r>
      <w:r w:rsidR="00383877">
        <w:rPr>
          <w:rFonts w:hint="eastAsia"/>
          <w:lang w:val="zh-CN"/>
        </w:rPr>
        <w:t>广告平台</w:t>
      </w:r>
    </w:p>
    <w:p w:rsidR="00995647" w:rsidRDefault="004F6EAF">
      <w:pPr>
        <w:pStyle w:val="10"/>
      </w:pPr>
      <w:bookmarkStart w:id="22" w:name="_Toc462223273"/>
      <w:bookmarkStart w:id="23" w:name="_Toc494357667"/>
      <w:r>
        <w:rPr>
          <w:rFonts w:hint="eastAsia"/>
        </w:rPr>
        <w:t>功能设计</w:t>
      </w:r>
      <w:bookmarkEnd w:id="22"/>
      <w:bookmarkEnd w:id="23"/>
    </w:p>
    <w:p w:rsidR="00C03B5D" w:rsidRDefault="00C03B5D" w:rsidP="00C03B5D">
      <w:pPr>
        <w:pStyle w:val="2"/>
      </w:pPr>
      <w:bookmarkStart w:id="24" w:name="_Toc494357668"/>
      <w:r>
        <w:rPr>
          <w:rFonts w:hint="eastAsia"/>
        </w:rPr>
        <w:t>账号系统</w:t>
      </w:r>
      <w:bookmarkEnd w:id="24"/>
    </w:p>
    <w:p w:rsidR="00E73571" w:rsidRPr="005773F6" w:rsidRDefault="00E73571" w:rsidP="00E73571">
      <w:r>
        <w:rPr>
          <w:rFonts w:hint="eastAsia"/>
        </w:rPr>
        <w:t>涉及主要功能如下:</w:t>
      </w:r>
    </w:p>
    <w:p w:rsidR="00E73571" w:rsidRDefault="00E73571" w:rsidP="00E73571">
      <w:pPr>
        <w:pStyle w:val="af7"/>
        <w:numPr>
          <w:ilvl w:val="0"/>
          <w:numId w:val="36"/>
        </w:numPr>
        <w:ind w:firstLineChars="0"/>
      </w:pPr>
      <w:r>
        <w:rPr>
          <w:rFonts w:hint="eastAsia"/>
        </w:rPr>
        <w:t>登录态管理:登录,注册,切换账户</w:t>
      </w:r>
    </w:p>
    <w:p w:rsidR="00E73571" w:rsidRDefault="00E73571" w:rsidP="00E73571">
      <w:pPr>
        <w:pStyle w:val="af7"/>
        <w:numPr>
          <w:ilvl w:val="0"/>
          <w:numId w:val="36"/>
        </w:numPr>
        <w:ind w:firstLineChars="0"/>
      </w:pPr>
      <w:r>
        <w:rPr>
          <w:rFonts w:hint="eastAsia"/>
        </w:rPr>
        <w:t>账号实名制认证:</w:t>
      </w:r>
      <w:r w:rsidRPr="008A5011">
        <w:rPr>
          <w:rFonts w:hint="eastAsia"/>
        </w:rPr>
        <w:t xml:space="preserve"> </w:t>
      </w:r>
      <w:r>
        <w:rPr>
          <w:rFonts w:hint="eastAsia"/>
        </w:rPr>
        <w:t>实名制状态获取/缓存/提醒/认证</w:t>
      </w:r>
    </w:p>
    <w:p w:rsidR="00E73571" w:rsidRDefault="00E73571" w:rsidP="00E73571">
      <w:pPr>
        <w:pStyle w:val="af7"/>
        <w:numPr>
          <w:ilvl w:val="0"/>
          <w:numId w:val="36"/>
        </w:numPr>
        <w:ind w:firstLineChars="0"/>
      </w:pPr>
      <w:r>
        <w:rPr>
          <w:rFonts w:hint="eastAsia"/>
        </w:rPr>
        <w:t>账户平台化信息:平台化信息获取/缓存/修改,城市列表获取/缓存/更新</w:t>
      </w:r>
    </w:p>
    <w:p w:rsidR="00E73571" w:rsidRDefault="00E73571" w:rsidP="00E73571">
      <w:pPr>
        <w:pStyle w:val="3"/>
        <w:tabs>
          <w:tab w:val="clear" w:pos="432"/>
        </w:tabs>
      </w:pPr>
      <w:bookmarkStart w:id="25" w:name="_Toc478045325"/>
      <w:bookmarkStart w:id="26" w:name="_Toc494357669"/>
      <w:r>
        <w:rPr>
          <w:rFonts w:hint="eastAsia"/>
        </w:rPr>
        <w:lastRenderedPageBreak/>
        <w:t>数据存储和缓存</w:t>
      </w:r>
      <w:bookmarkEnd w:id="25"/>
      <w:bookmarkEnd w:id="26"/>
    </w:p>
    <w:p w:rsidR="00E73571" w:rsidRDefault="0041549D" w:rsidP="00E73571">
      <w:pPr>
        <w:pStyle w:val="4"/>
        <w:tabs>
          <w:tab w:val="clear" w:pos="432"/>
        </w:tabs>
      </w:pPr>
      <w:bookmarkStart w:id="27" w:name="_Toc478045326"/>
      <w:r>
        <w:rPr>
          <w:rFonts w:hint="eastAsia"/>
        </w:rPr>
        <w:t>数据</w:t>
      </w:r>
      <w:r w:rsidR="00E73571">
        <w:rPr>
          <w:rFonts w:hint="eastAsia"/>
        </w:rPr>
        <w:t>存储</w:t>
      </w:r>
      <w:bookmarkEnd w:id="27"/>
    </w:p>
    <w:p w:rsidR="00E73571" w:rsidRDefault="00E73571" w:rsidP="00E73571">
      <w:pPr>
        <w:pStyle w:val="af7"/>
        <w:numPr>
          <w:ilvl w:val="0"/>
          <w:numId w:val="37"/>
        </w:numPr>
        <w:ind w:firstLineChars="0"/>
      </w:pPr>
      <w:r>
        <w:rPr>
          <w:rFonts w:hint="eastAsia"/>
        </w:rPr>
        <w:t>登录态管理:该信息由账号SDK提供,浏览器不保存相关登录态.</w:t>
      </w:r>
    </w:p>
    <w:p w:rsidR="00E73571" w:rsidRDefault="00E73571" w:rsidP="00E73571">
      <w:pPr>
        <w:pStyle w:val="af7"/>
        <w:numPr>
          <w:ilvl w:val="0"/>
          <w:numId w:val="37"/>
        </w:numPr>
        <w:ind w:firstLineChars="0"/>
      </w:pPr>
      <w:r>
        <w:rPr>
          <w:rFonts w:hint="eastAsia"/>
        </w:rPr>
        <w:t>账号实名制认证:该数据信息由于数据量较小,由sharedpreference管理,从账号SDK获取userID,对应用户当前实名制状态.</w:t>
      </w:r>
    </w:p>
    <w:p w:rsidR="00E73571" w:rsidRDefault="00E73571" w:rsidP="00E73571">
      <w:pPr>
        <w:pStyle w:val="af7"/>
        <w:numPr>
          <w:ilvl w:val="0"/>
          <w:numId w:val="37"/>
        </w:numPr>
        <w:ind w:firstLineChars="0"/>
      </w:pPr>
      <w:r>
        <w:rPr>
          <w:rFonts w:hint="eastAsia"/>
        </w:rPr>
        <w:t>账户平台化信息:</w:t>
      </w:r>
      <w:r w:rsidRPr="00AD01E4">
        <w:rPr>
          <w:rFonts w:hint="eastAsia"/>
        </w:rPr>
        <w:t xml:space="preserve"> </w:t>
      </w:r>
      <w:r>
        <w:rPr>
          <w:rFonts w:hint="eastAsia"/>
        </w:rPr>
        <w:t>该数据信息由于数据量较小,</w:t>
      </w:r>
      <w:r w:rsidRPr="00AD01E4">
        <w:rPr>
          <w:rFonts w:hint="eastAsia"/>
        </w:rPr>
        <w:t xml:space="preserve"> </w:t>
      </w:r>
      <w:r>
        <w:rPr>
          <w:rFonts w:hint="eastAsia"/>
        </w:rPr>
        <w:t>由sharedpreference管理,保存结构为JSON.</w:t>
      </w:r>
    </w:p>
    <w:p w:rsidR="00E73571" w:rsidRDefault="00E73571" w:rsidP="00E73571">
      <w:pPr>
        <w:pStyle w:val="3"/>
        <w:tabs>
          <w:tab w:val="clear" w:pos="432"/>
        </w:tabs>
      </w:pPr>
      <w:bookmarkStart w:id="28" w:name="_Toc494357670"/>
      <w:r>
        <w:rPr>
          <w:rFonts w:hint="eastAsia"/>
        </w:rPr>
        <w:t>账号流程图</w:t>
      </w:r>
      <w:bookmarkEnd w:id="28"/>
    </w:p>
    <w:p w:rsidR="00E73571" w:rsidRPr="00901388" w:rsidRDefault="00E73571" w:rsidP="00E73571">
      <w:pPr>
        <w:pStyle w:val="4"/>
        <w:tabs>
          <w:tab w:val="clear" w:pos="432"/>
        </w:tabs>
      </w:pPr>
      <w:r>
        <w:rPr>
          <w:rFonts w:hint="eastAsia"/>
        </w:rPr>
        <w:t>账号状态更新流程图</w:t>
      </w:r>
    </w:p>
    <w:p w:rsidR="00FF0BE4" w:rsidRDefault="0099393B" w:rsidP="00FF0BE4">
      <w:pPr>
        <w:jc w:val="center"/>
      </w:pPr>
      <w:r>
        <w:object w:dxaOrig="2577" w:dyaOrig="7936">
          <v:shape id="_x0000_i1028" type="#_x0000_t75" style="width:129pt;height:396.85pt" o:ole="">
            <v:imagedata r:id="rId15" o:title=""/>
          </v:shape>
          <o:OLEObject Type="Embed" ProgID="Visio.Drawing.11" ShapeID="_x0000_i1028" DrawAspect="Content" ObjectID="_1568100210" r:id="rId16"/>
        </w:object>
      </w:r>
    </w:p>
    <w:p w:rsidR="00E73571" w:rsidRDefault="00E73571" w:rsidP="00E73571">
      <w:pPr>
        <w:pStyle w:val="4"/>
        <w:tabs>
          <w:tab w:val="clear" w:pos="432"/>
        </w:tabs>
      </w:pPr>
      <w:r>
        <w:rPr>
          <w:rFonts w:hint="eastAsia"/>
        </w:rPr>
        <w:lastRenderedPageBreak/>
        <w:t>个人中心</w:t>
      </w:r>
      <w:r>
        <w:rPr>
          <w:rFonts w:hint="eastAsia"/>
        </w:rPr>
        <w:t>/</w:t>
      </w:r>
      <w:r>
        <w:rPr>
          <w:rFonts w:hint="eastAsia"/>
        </w:rPr>
        <w:t>评论</w:t>
      </w:r>
      <w:r>
        <w:rPr>
          <w:rFonts w:hint="eastAsia"/>
        </w:rPr>
        <w:t>/</w:t>
      </w:r>
      <w:r>
        <w:rPr>
          <w:rFonts w:hint="eastAsia"/>
        </w:rPr>
        <w:t>个人中心管理页面账号状态更新流程图</w:t>
      </w:r>
    </w:p>
    <w:p w:rsidR="00E73571" w:rsidRPr="001B74B3" w:rsidRDefault="0099393B" w:rsidP="00E73571">
      <w:pPr>
        <w:jc w:val="center"/>
      </w:pPr>
      <w:r>
        <w:object w:dxaOrig="3769" w:dyaOrig="7766">
          <v:shape id="_x0000_i1029" type="#_x0000_t75" style="width:188.35pt;height:388.8pt" o:ole="">
            <v:imagedata r:id="rId17" o:title=""/>
          </v:shape>
          <o:OLEObject Type="Embed" ProgID="Visio.Drawing.11" ShapeID="_x0000_i1029" DrawAspect="Content" ObjectID="_1568100211" r:id="rId18"/>
        </w:object>
      </w:r>
    </w:p>
    <w:p w:rsidR="00E73571" w:rsidRDefault="00E73571" w:rsidP="00E73571">
      <w:pPr>
        <w:pStyle w:val="4"/>
        <w:tabs>
          <w:tab w:val="clear" w:pos="432"/>
        </w:tabs>
      </w:pPr>
      <w:r>
        <w:rPr>
          <w:rFonts w:hint="eastAsia"/>
        </w:rPr>
        <w:lastRenderedPageBreak/>
        <w:t>首次登陆实名认证流程图</w:t>
      </w:r>
    </w:p>
    <w:p w:rsidR="00E73571" w:rsidRDefault="0099393B" w:rsidP="00E73571">
      <w:pPr>
        <w:jc w:val="center"/>
      </w:pPr>
      <w:r>
        <w:object w:dxaOrig="5964" w:dyaOrig="9495">
          <v:shape id="_x0000_i1030" type="#_x0000_t75" style="width:298.35pt;height:474.6pt" o:ole="">
            <v:imagedata r:id="rId19" o:title=""/>
          </v:shape>
          <o:OLEObject Type="Embed" ProgID="Visio.Drawing.11" ShapeID="_x0000_i1030" DrawAspect="Content" ObjectID="_1568100212" r:id="rId20"/>
        </w:object>
      </w:r>
    </w:p>
    <w:p w:rsidR="00E73571" w:rsidRDefault="00E73571" w:rsidP="00E73571">
      <w:pPr>
        <w:jc w:val="center"/>
      </w:pPr>
    </w:p>
    <w:p w:rsidR="00E73571" w:rsidRDefault="00E73571" w:rsidP="00E73571">
      <w:pPr>
        <w:pStyle w:val="4"/>
        <w:tabs>
          <w:tab w:val="clear" w:pos="432"/>
        </w:tabs>
      </w:pPr>
      <w:r>
        <w:rPr>
          <w:rFonts w:hint="eastAsia"/>
        </w:rPr>
        <w:lastRenderedPageBreak/>
        <w:t>发表评论时实名认证流程图</w:t>
      </w:r>
    </w:p>
    <w:p w:rsidR="00E73571" w:rsidRPr="00E73571" w:rsidRDefault="0099393B" w:rsidP="00CD3CB4">
      <w:pPr>
        <w:ind w:left="1680"/>
        <w:rPr>
          <w:lang w:val="zh-CN"/>
        </w:rPr>
      </w:pPr>
      <w:r>
        <w:object w:dxaOrig="7906" w:dyaOrig="11297">
          <v:shape id="_x0000_i1031" type="#_x0000_t75" style="width:395.15pt;height:565.65pt" o:ole="">
            <v:imagedata r:id="rId21" o:title=""/>
          </v:shape>
          <o:OLEObject Type="Embed" ProgID="Visio.Drawing.11" ShapeID="_x0000_i1031" DrawAspect="Content" ObjectID="_1568100213" r:id="rId22"/>
        </w:object>
      </w:r>
    </w:p>
    <w:p w:rsidR="00A47E2F" w:rsidRDefault="00A47E2F" w:rsidP="00A47E2F">
      <w:pPr>
        <w:pStyle w:val="2"/>
      </w:pPr>
      <w:bookmarkStart w:id="29" w:name="_Toc494357671"/>
      <w:r>
        <w:rPr>
          <w:rFonts w:hint="eastAsia"/>
        </w:rPr>
        <w:lastRenderedPageBreak/>
        <w:t>新闻评论</w:t>
      </w:r>
      <w:bookmarkEnd w:id="29"/>
    </w:p>
    <w:p w:rsidR="006409DE" w:rsidRDefault="004E2767" w:rsidP="0098568C">
      <w:pPr>
        <w:pStyle w:val="3"/>
        <w:rPr>
          <w:lang w:val="zh-CN"/>
        </w:rPr>
      </w:pPr>
      <w:bookmarkStart w:id="30" w:name="_Toc494357672"/>
      <w:r>
        <w:rPr>
          <w:rFonts w:hint="eastAsia"/>
          <w:lang w:val="zh-CN"/>
        </w:rPr>
        <w:t>评论</w:t>
      </w:r>
      <w:r w:rsidR="00CD44D0">
        <w:rPr>
          <w:rFonts w:hint="eastAsia"/>
          <w:lang w:val="zh-CN"/>
        </w:rPr>
        <w:t>加载</w:t>
      </w:r>
      <w:bookmarkEnd w:id="30"/>
    </w:p>
    <w:p w:rsidR="00C65726" w:rsidRDefault="00C65726" w:rsidP="00C65726">
      <w:pPr>
        <w:pStyle w:val="a8"/>
        <w:rPr>
          <w:lang w:val="zh-CN"/>
        </w:rPr>
      </w:pPr>
      <w:r>
        <w:rPr>
          <w:rFonts w:hint="eastAsia"/>
          <w:lang w:val="zh-CN"/>
        </w:rPr>
        <w:t>评论加载过程需要资讯合作方</w:t>
      </w:r>
      <w:r w:rsidR="00DF5ABA">
        <w:rPr>
          <w:rFonts w:hint="eastAsia"/>
          <w:lang w:val="zh-CN"/>
        </w:rPr>
        <w:t>详情页</w:t>
      </w:r>
      <w:r>
        <w:rPr>
          <w:rFonts w:hint="eastAsia"/>
          <w:lang w:val="zh-CN"/>
        </w:rPr>
        <w:t>页面、浏览器客户端、JS模块、评论服务后台协同完成。</w:t>
      </w:r>
    </w:p>
    <w:p w:rsidR="00A30F87" w:rsidRDefault="00441901" w:rsidP="00924AD0">
      <w:pPr>
        <w:pStyle w:val="a8"/>
        <w:numPr>
          <w:ilvl w:val="0"/>
          <w:numId w:val="39"/>
        </w:numPr>
        <w:rPr>
          <w:lang w:val="zh-CN"/>
        </w:rPr>
      </w:pPr>
      <w:r>
        <w:rPr>
          <w:rFonts w:hint="eastAsia"/>
          <w:lang w:val="zh-CN"/>
        </w:rPr>
        <w:t>详情页</w:t>
      </w:r>
    </w:p>
    <w:p w:rsidR="006A04E6" w:rsidRPr="006A04E6" w:rsidRDefault="006A04E6" w:rsidP="006A04E6">
      <w:pPr>
        <w:pStyle w:val="a8"/>
        <w:ind w:left="420"/>
      </w:pPr>
      <w:r>
        <w:rPr>
          <w:rFonts w:hint="eastAsia"/>
        </w:rPr>
        <w:t xml:space="preserve">根据 </w:t>
      </w:r>
      <w:r>
        <w:fldChar w:fldCharType="begin"/>
      </w:r>
      <w:r>
        <w:instrText xml:space="preserve"> </w:instrText>
      </w:r>
      <w:r>
        <w:rPr>
          <w:rFonts w:hint="eastAsia"/>
        </w:rPr>
        <w:instrText>REF _Ref493865155 \h</w:instrText>
      </w:r>
      <w:r>
        <w:instrText xml:space="preserve"> </w:instrText>
      </w:r>
      <w:r>
        <w:fldChar w:fldCharType="separate"/>
      </w:r>
      <w:r w:rsidR="003C364D">
        <w:rPr>
          <w:rFonts w:hint="eastAsia"/>
          <w:lang w:val="zh-CN"/>
        </w:rPr>
        <w:t>资讯合作</w:t>
      </w:r>
      <w:proofErr w:type="gramStart"/>
      <w:r w:rsidR="003C364D">
        <w:rPr>
          <w:rFonts w:hint="eastAsia"/>
          <w:lang w:val="zh-CN"/>
        </w:rPr>
        <w:t>方需求</w:t>
      </w:r>
      <w:proofErr w:type="gramEnd"/>
      <w:r w:rsidR="003C364D">
        <w:rPr>
          <w:rFonts w:hint="eastAsia"/>
          <w:lang w:val="zh-CN"/>
        </w:rPr>
        <w:t>描述</w:t>
      </w:r>
      <w:r>
        <w:fldChar w:fldCharType="end"/>
      </w:r>
      <w:r>
        <w:rPr>
          <w:rFonts w:hint="eastAsia"/>
        </w:rPr>
        <w:t xml:space="preserve"> 要求定制页面。</w:t>
      </w:r>
    </w:p>
    <w:p w:rsidR="00BD6ED5" w:rsidRDefault="00BD6ED5" w:rsidP="00924AD0">
      <w:pPr>
        <w:pStyle w:val="a8"/>
        <w:numPr>
          <w:ilvl w:val="0"/>
          <w:numId w:val="39"/>
        </w:numPr>
        <w:rPr>
          <w:lang w:val="zh-CN"/>
        </w:rPr>
      </w:pPr>
      <w:r>
        <w:rPr>
          <w:rFonts w:hint="eastAsia"/>
          <w:lang w:val="zh-CN"/>
        </w:rPr>
        <w:t>客户端</w:t>
      </w:r>
    </w:p>
    <w:p w:rsidR="003F4764" w:rsidRDefault="003F4764" w:rsidP="003F4764">
      <w:pPr>
        <w:pStyle w:val="a8"/>
        <w:ind w:left="420"/>
      </w:pPr>
      <w:r>
        <w:rPr>
          <w:rFonts w:hint="eastAsia"/>
        </w:rPr>
        <w:t>扩展Javascript接口供前端JS模块调用。</w:t>
      </w:r>
      <w:r w:rsidR="0010318C">
        <w:rPr>
          <w:rFonts w:hint="eastAsia"/>
        </w:rPr>
        <w:t>具体</w:t>
      </w:r>
      <w:r w:rsidR="00137A6D">
        <w:rPr>
          <w:rFonts w:hint="eastAsia"/>
        </w:rPr>
        <w:t>包括：</w:t>
      </w:r>
    </w:p>
    <w:p w:rsidR="0010318C" w:rsidRDefault="00304EE9" w:rsidP="003326DF">
      <w:pPr>
        <w:pStyle w:val="a8"/>
        <w:numPr>
          <w:ilvl w:val="0"/>
          <w:numId w:val="40"/>
        </w:numPr>
      </w:pPr>
      <w:r>
        <w:rPr>
          <w:rFonts w:hint="eastAsia"/>
        </w:rPr>
        <w:t>检测运行环境</w:t>
      </w:r>
      <w:r w:rsidR="00E05601">
        <w:rPr>
          <w:rFonts w:hint="eastAsia"/>
        </w:rPr>
        <w:t>（是否为浏览器定制</w:t>
      </w:r>
      <w:r w:rsidR="00424276">
        <w:rPr>
          <w:rFonts w:hint="eastAsia"/>
        </w:rPr>
        <w:t>新闻</w:t>
      </w:r>
      <w:r w:rsidR="00694DDE">
        <w:rPr>
          <w:rFonts w:hint="eastAsia"/>
        </w:rPr>
        <w:t>详情</w:t>
      </w:r>
      <w:r w:rsidR="00743078">
        <w:rPr>
          <w:rFonts w:hint="eastAsia"/>
        </w:rPr>
        <w:t>界面</w:t>
      </w:r>
      <w:r w:rsidR="00E05601">
        <w:rPr>
          <w:rFonts w:hint="eastAsia"/>
        </w:rPr>
        <w:t>）</w:t>
      </w:r>
    </w:p>
    <w:p w:rsidR="005B1D9F" w:rsidRDefault="005B1D9F" w:rsidP="003326DF">
      <w:pPr>
        <w:pStyle w:val="a8"/>
        <w:numPr>
          <w:ilvl w:val="0"/>
          <w:numId w:val="40"/>
        </w:numPr>
      </w:pPr>
      <w:r>
        <w:rPr>
          <w:rFonts w:hint="eastAsia"/>
        </w:rPr>
        <w:t>同步新闻元数据</w:t>
      </w:r>
      <w:r w:rsidR="009A5BE2">
        <w:rPr>
          <w:rFonts w:hint="eastAsia"/>
        </w:rPr>
        <w:t>（docid，来源，标题，URL，图片等）</w:t>
      </w:r>
    </w:p>
    <w:p w:rsidR="00E214E8" w:rsidRPr="003F4764" w:rsidRDefault="00E214E8" w:rsidP="003326DF">
      <w:pPr>
        <w:pStyle w:val="a8"/>
        <w:numPr>
          <w:ilvl w:val="0"/>
          <w:numId w:val="40"/>
        </w:numPr>
      </w:pPr>
      <w:r>
        <w:rPr>
          <w:rFonts w:hint="eastAsia"/>
        </w:rPr>
        <w:t>获取登录状态，账号信息等</w:t>
      </w:r>
    </w:p>
    <w:p w:rsidR="00BD6ED5" w:rsidRDefault="00904AE7" w:rsidP="00924AD0">
      <w:pPr>
        <w:pStyle w:val="a8"/>
        <w:numPr>
          <w:ilvl w:val="0"/>
          <w:numId w:val="39"/>
        </w:numPr>
        <w:rPr>
          <w:lang w:val="zh-CN"/>
        </w:rPr>
      </w:pPr>
      <w:r>
        <w:rPr>
          <w:rFonts w:hint="eastAsia"/>
          <w:lang w:val="zh-CN"/>
        </w:rPr>
        <w:t>JS模块</w:t>
      </w:r>
    </w:p>
    <w:p w:rsidR="003D3BEE" w:rsidRPr="003D3BEE" w:rsidRDefault="00747157" w:rsidP="003D3BEE">
      <w:pPr>
        <w:pStyle w:val="a8"/>
        <w:ind w:left="420"/>
      </w:pPr>
      <w:r>
        <w:rPr>
          <w:rFonts w:hint="eastAsia"/>
        </w:rPr>
        <w:t>获取页面预留元数据，同步给浏览器客户端。根据登录状态加载只读或非只读评论模块，获取评论数据并展示。</w:t>
      </w:r>
    </w:p>
    <w:p w:rsidR="00F51959" w:rsidRDefault="00F51959" w:rsidP="00924AD0">
      <w:pPr>
        <w:pStyle w:val="a8"/>
        <w:numPr>
          <w:ilvl w:val="0"/>
          <w:numId w:val="39"/>
        </w:numPr>
        <w:rPr>
          <w:lang w:val="zh-CN"/>
        </w:rPr>
      </w:pPr>
      <w:r>
        <w:rPr>
          <w:rFonts w:hint="eastAsia"/>
          <w:lang w:val="zh-CN"/>
        </w:rPr>
        <w:t>评论服务</w:t>
      </w:r>
    </w:p>
    <w:p w:rsidR="003D3BEE" w:rsidRPr="003D3BEE" w:rsidRDefault="003D3BEE" w:rsidP="003D3BEE">
      <w:pPr>
        <w:pStyle w:val="a8"/>
        <w:ind w:left="420"/>
      </w:pPr>
      <w:r>
        <w:rPr>
          <w:rFonts w:hint="eastAsia"/>
        </w:rPr>
        <w:t>提供评论数据</w:t>
      </w:r>
      <w:r w:rsidR="00C2780C">
        <w:rPr>
          <w:rFonts w:hint="eastAsia"/>
        </w:rPr>
        <w:t>。</w:t>
      </w:r>
    </w:p>
    <w:p w:rsidR="00646257" w:rsidRPr="00646257" w:rsidRDefault="00646257" w:rsidP="00646257">
      <w:pPr>
        <w:pStyle w:val="4"/>
        <w:rPr>
          <w:lang w:val="zh-CN"/>
        </w:rPr>
      </w:pPr>
      <w:r>
        <w:rPr>
          <w:rFonts w:hint="eastAsia"/>
          <w:lang w:val="zh-CN"/>
        </w:rPr>
        <w:lastRenderedPageBreak/>
        <w:t>评论加载流程图</w:t>
      </w:r>
    </w:p>
    <w:p w:rsidR="00522EC9" w:rsidRPr="00522EC9" w:rsidRDefault="00B62703" w:rsidP="00D04393">
      <w:pPr>
        <w:pStyle w:val="a8"/>
        <w:ind w:left="420"/>
        <w:rPr>
          <w:lang w:val="zh-CN"/>
        </w:rPr>
      </w:pPr>
      <w:r>
        <w:object w:dxaOrig="5515" w:dyaOrig="7794">
          <v:shape id="_x0000_i1032" type="#_x0000_t75" style="width:275.9pt;height:389.95pt" o:ole="">
            <v:imagedata r:id="rId23" o:title=""/>
          </v:shape>
          <o:OLEObject Type="Embed" ProgID="Visio.Drawing.11" ShapeID="_x0000_i1032" DrawAspect="Content" ObjectID="_1568100214" r:id="rId24"/>
        </w:object>
      </w:r>
    </w:p>
    <w:p w:rsidR="00CD44D0" w:rsidRDefault="00CE21D5" w:rsidP="0098568C">
      <w:pPr>
        <w:pStyle w:val="3"/>
        <w:rPr>
          <w:lang w:val="zh-CN"/>
        </w:rPr>
      </w:pPr>
      <w:bookmarkStart w:id="31" w:name="_Ref494299723"/>
      <w:bookmarkStart w:id="32" w:name="_Toc494357673"/>
      <w:r>
        <w:rPr>
          <w:rFonts w:hint="eastAsia"/>
          <w:lang w:val="zh-CN"/>
        </w:rPr>
        <w:t>发表评论</w:t>
      </w:r>
      <w:bookmarkEnd w:id="31"/>
      <w:bookmarkEnd w:id="32"/>
    </w:p>
    <w:p w:rsidR="000A7B27" w:rsidRDefault="000A7B27" w:rsidP="000A7B27">
      <w:pPr>
        <w:pStyle w:val="a8"/>
        <w:rPr>
          <w:lang w:val="zh-CN"/>
        </w:rPr>
      </w:pPr>
      <w:r>
        <w:rPr>
          <w:rFonts w:hint="eastAsia"/>
          <w:lang w:val="zh-CN"/>
        </w:rPr>
        <w:t>需要用户登录并通过实名制认证后方可评论。评论接口中需要携带docid、新闻来源、新闻URL，新闻标题，新闻图片等信息</w:t>
      </w:r>
      <w:r w:rsidR="00DA0A0F">
        <w:rPr>
          <w:rFonts w:hint="eastAsia"/>
          <w:lang w:val="zh-CN"/>
        </w:rPr>
        <w:t>，这些信息客户端不能确保拥有，需要JS模块从详情页中获得后，同步给客户端。</w:t>
      </w:r>
    </w:p>
    <w:p w:rsidR="00B77876" w:rsidRPr="000A7B27" w:rsidRDefault="00B77876" w:rsidP="000A7B27">
      <w:pPr>
        <w:pStyle w:val="a8"/>
        <w:rPr>
          <w:lang w:val="zh-CN"/>
        </w:rPr>
      </w:pPr>
      <w:r>
        <w:rPr>
          <w:rFonts w:hint="eastAsia"/>
          <w:lang w:val="zh-CN"/>
        </w:rPr>
        <w:t>客户端不管实名制认证状态，对于登录用户，提交评论时都会直接提交请求给评论后台，客户端会根据后台返回的状态码（未实名制认证错误），提醒</w:t>
      </w:r>
      <w:r w:rsidR="00277E32">
        <w:rPr>
          <w:rFonts w:hint="eastAsia"/>
          <w:lang w:val="zh-CN"/>
        </w:rPr>
        <w:t>用户发起实名制认证。</w:t>
      </w:r>
    </w:p>
    <w:p w:rsidR="00DC4151" w:rsidRDefault="00093206" w:rsidP="00093206">
      <w:pPr>
        <w:pStyle w:val="4"/>
        <w:rPr>
          <w:lang w:val="zh-CN"/>
        </w:rPr>
      </w:pPr>
      <w:r>
        <w:rPr>
          <w:rFonts w:hint="eastAsia"/>
          <w:lang w:val="zh-CN"/>
        </w:rPr>
        <w:lastRenderedPageBreak/>
        <w:t>发表评论流程图</w:t>
      </w:r>
    </w:p>
    <w:p w:rsidR="00801E8A" w:rsidRPr="00801E8A" w:rsidRDefault="00277E32" w:rsidP="00510FE2">
      <w:pPr>
        <w:pStyle w:val="a8"/>
        <w:ind w:left="1260"/>
        <w:rPr>
          <w:lang w:val="zh-CN"/>
        </w:rPr>
      </w:pPr>
      <w:r>
        <w:object w:dxaOrig="5515" w:dyaOrig="7794">
          <v:shape id="_x0000_i1033" type="#_x0000_t75" style="width:275.9pt;height:389.95pt" o:ole="">
            <v:imagedata r:id="rId25" o:title=""/>
          </v:shape>
          <o:OLEObject Type="Embed" ProgID="Visio.Drawing.11" ShapeID="_x0000_i1033" DrawAspect="Content" ObjectID="_1568100215" r:id="rId26"/>
        </w:object>
      </w:r>
    </w:p>
    <w:p w:rsidR="000D002F" w:rsidRDefault="000D002F" w:rsidP="000D002F">
      <w:pPr>
        <w:pStyle w:val="3"/>
        <w:rPr>
          <w:lang w:val="zh-CN"/>
        </w:rPr>
      </w:pPr>
      <w:bookmarkStart w:id="33" w:name="_Toc494357674"/>
      <w:r>
        <w:rPr>
          <w:rFonts w:hint="eastAsia"/>
          <w:lang w:val="zh-CN"/>
        </w:rPr>
        <w:t>打开二级页</w:t>
      </w:r>
      <w:bookmarkEnd w:id="33"/>
    </w:p>
    <w:p w:rsidR="0033005A" w:rsidRDefault="003F46A0" w:rsidP="003F46A0">
      <w:pPr>
        <w:pStyle w:val="a8"/>
      </w:pPr>
      <w:r>
        <w:rPr>
          <w:rFonts w:hint="eastAsia"/>
        </w:rPr>
        <w:t>新闻详情页</w:t>
      </w:r>
      <w:r w:rsidR="00CD4411">
        <w:rPr>
          <w:rFonts w:hint="eastAsia"/>
        </w:rPr>
        <w:t>二级页根据链接类型不同，有两种不同打开行为：</w:t>
      </w:r>
    </w:p>
    <w:p w:rsidR="001D64EC" w:rsidRDefault="001D64EC" w:rsidP="001D64EC">
      <w:pPr>
        <w:pStyle w:val="a8"/>
        <w:numPr>
          <w:ilvl w:val="0"/>
          <w:numId w:val="38"/>
        </w:numPr>
      </w:pPr>
      <w:r>
        <w:rPr>
          <w:rFonts w:hint="eastAsia"/>
        </w:rPr>
        <w:t>相关推荐新闻</w:t>
      </w:r>
    </w:p>
    <w:p w:rsidR="00A44F26" w:rsidRDefault="00A44F26" w:rsidP="005C78D0">
      <w:pPr>
        <w:pStyle w:val="a8"/>
        <w:ind w:left="420"/>
      </w:pPr>
      <w:r>
        <w:rPr>
          <w:rFonts w:hint="eastAsia"/>
        </w:rPr>
        <w:t>在当前新闻详情页界面内打开。</w:t>
      </w:r>
    </w:p>
    <w:p w:rsidR="001D64EC" w:rsidRDefault="001D64EC" w:rsidP="001D64EC">
      <w:pPr>
        <w:pStyle w:val="a8"/>
        <w:numPr>
          <w:ilvl w:val="0"/>
          <w:numId w:val="38"/>
        </w:numPr>
      </w:pPr>
      <w:r>
        <w:rPr>
          <w:rFonts w:hint="eastAsia"/>
        </w:rPr>
        <w:t>广告及其他</w:t>
      </w:r>
    </w:p>
    <w:p w:rsidR="005C78D0" w:rsidRDefault="005C78D0" w:rsidP="005C78D0">
      <w:pPr>
        <w:pStyle w:val="a8"/>
        <w:ind w:left="420"/>
      </w:pPr>
      <w:r>
        <w:rPr>
          <w:rFonts w:hint="eastAsia"/>
        </w:rPr>
        <w:t>在独立页面打开</w:t>
      </w:r>
      <w:r w:rsidR="00E754E3">
        <w:rPr>
          <w:rFonts w:hint="eastAsia"/>
        </w:rPr>
        <w:t>（弹窗形式，不纳入浏览器多标签管理）</w:t>
      </w:r>
      <w:r>
        <w:rPr>
          <w:rFonts w:hint="eastAsia"/>
        </w:rPr>
        <w:t>。</w:t>
      </w:r>
    </w:p>
    <w:p w:rsidR="009A2A13" w:rsidRDefault="001E0195" w:rsidP="009A2A13">
      <w:pPr>
        <w:pStyle w:val="a8"/>
      </w:pPr>
      <w:r w:rsidRPr="002248F1">
        <w:rPr>
          <w:rFonts w:hint="eastAsia"/>
        </w:rPr>
        <w:t>注：</w:t>
      </w:r>
      <w:r w:rsidR="009A2A13" w:rsidRPr="002248F1">
        <w:rPr>
          <w:rFonts w:hint="eastAsia"/>
        </w:rPr>
        <w:t>区分新闻链接和非新闻链接方式需要合作方提供。</w:t>
      </w:r>
    </w:p>
    <w:p w:rsidR="005224E1" w:rsidRDefault="004D3F7A" w:rsidP="005224E1">
      <w:pPr>
        <w:pStyle w:val="4"/>
      </w:pPr>
      <w:r>
        <w:rPr>
          <w:rFonts w:hint="eastAsia"/>
        </w:rPr>
        <w:lastRenderedPageBreak/>
        <w:t>打开二级页</w:t>
      </w:r>
      <w:r w:rsidR="005224E1">
        <w:rPr>
          <w:rFonts w:hint="eastAsia"/>
        </w:rPr>
        <w:t>流程图</w:t>
      </w:r>
    </w:p>
    <w:p w:rsidR="00903B42" w:rsidRPr="00903B42" w:rsidRDefault="00A30F87" w:rsidP="0067399B">
      <w:pPr>
        <w:pStyle w:val="a8"/>
        <w:ind w:left="1680"/>
      </w:pPr>
      <w:r>
        <w:object w:dxaOrig="3769" w:dyaOrig="5187">
          <v:shape id="_x0000_i1034" type="#_x0000_t75" style="width:218.9pt;height:301.8pt" o:ole="">
            <v:imagedata r:id="rId27" o:title=""/>
          </v:shape>
          <o:OLEObject Type="Embed" ProgID="Visio.Drawing.11" ShapeID="_x0000_i1034" DrawAspect="Content" ObjectID="_1568100216" r:id="rId28"/>
        </w:object>
      </w:r>
    </w:p>
    <w:p w:rsidR="00DD3918" w:rsidRDefault="00F75A96" w:rsidP="00DD3918">
      <w:pPr>
        <w:pStyle w:val="2"/>
      </w:pPr>
      <w:bookmarkStart w:id="34" w:name="_Toc494357675"/>
      <w:r>
        <w:rPr>
          <w:rFonts w:hint="eastAsia"/>
        </w:rPr>
        <w:t>详情页广告</w:t>
      </w:r>
      <w:bookmarkEnd w:id="34"/>
    </w:p>
    <w:p w:rsidR="002C1700" w:rsidRDefault="002C1700" w:rsidP="002C1700">
      <w:pPr>
        <w:pStyle w:val="3"/>
        <w:rPr>
          <w:lang w:val="zh-CN"/>
        </w:rPr>
      </w:pPr>
      <w:bookmarkStart w:id="35" w:name="_Toc494357676"/>
      <w:bookmarkStart w:id="36" w:name="_Toc462223280"/>
      <w:r>
        <w:rPr>
          <w:rFonts w:hint="eastAsia"/>
          <w:lang w:val="zh-CN"/>
        </w:rPr>
        <w:t>加载广告</w:t>
      </w:r>
      <w:bookmarkEnd w:id="35"/>
    </w:p>
    <w:p w:rsidR="002C1700" w:rsidRDefault="002C1700" w:rsidP="002C1700">
      <w:pPr>
        <w:rPr>
          <w:lang w:val="zh-CN"/>
        </w:rPr>
      </w:pPr>
    </w:p>
    <w:p w:rsidR="002C1700" w:rsidRDefault="002C1700" w:rsidP="002C1700">
      <w:pPr>
        <w:rPr>
          <w:lang w:val="zh-CN"/>
        </w:rPr>
      </w:pPr>
    </w:p>
    <w:p w:rsidR="002C1700" w:rsidRDefault="002C1700" w:rsidP="002C1700">
      <w:pPr>
        <w:rPr>
          <w:lang w:val="zh-CN"/>
        </w:rPr>
      </w:pPr>
    </w:p>
    <w:p w:rsidR="002C1700" w:rsidRDefault="002C1700" w:rsidP="002C1700">
      <w:pPr>
        <w:rPr>
          <w:lang w:val="zh-CN"/>
        </w:rPr>
      </w:pPr>
    </w:p>
    <w:p w:rsidR="002C1700" w:rsidRDefault="002C1700" w:rsidP="002C1700">
      <w:pPr>
        <w:rPr>
          <w:lang w:val="zh-CN"/>
        </w:rPr>
      </w:pPr>
    </w:p>
    <w:p w:rsidR="002C1700" w:rsidRDefault="002C1700" w:rsidP="002C1700">
      <w:pPr>
        <w:rPr>
          <w:lang w:val="zh-CN"/>
        </w:rPr>
      </w:pPr>
    </w:p>
    <w:p w:rsidR="002C1700" w:rsidRDefault="002C1700" w:rsidP="002C1700">
      <w:pPr>
        <w:rPr>
          <w:lang w:val="zh-CN"/>
        </w:rPr>
      </w:pPr>
    </w:p>
    <w:p w:rsidR="002C1700" w:rsidRDefault="002C1700" w:rsidP="002C1700">
      <w:pPr>
        <w:rPr>
          <w:lang w:val="zh-CN"/>
        </w:rPr>
      </w:pPr>
    </w:p>
    <w:p w:rsidR="002C1700" w:rsidRDefault="002C1700" w:rsidP="002C1700">
      <w:pPr>
        <w:rPr>
          <w:lang w:val="zh-CN"/>
        </w:rPr>
      </w:pPr>
    </w:p>
    <w:p w:rsidR="002C1700" w:rsidRDefault="002C1700" w:rsidP="002C1700">
      <w:pPr>
        <w:jc w:val="center"/>
        <w:rPr>
          <w:b/>
          <w:bCs/>
        </w:rPr>
      </w:pPr>
      <w:r>
        <w:rPr>
          <w:rFonts w:hint="eastAsia"/>
          <w:b/>
          <w:bCs/>
          <w:lang w:val="zh-CN"/>
        </w:rPr>
        <w:t>客户端</w:t>
      </w:r>
      <w:r>
        <w:rPr>
          <w:rFonts w:hint="eastAsia"/>
          <w:b/>
          <w:bCs/>
        </w:rPr>
        <w:t xml:space="preserve"> H5 广告数据获取 交互流程</w:t>
      </w:r>
    </w:p>
    <w:p w:rsidR="002C1700" w:rsidRDefault="002C1700" w:rsidP="002C1700">
      <w:pPr>
        <w:rPr>
          <w:lang w:val="zh-CN"/>
        </w:rPr>
      </w:pPr>
      <w:r>
        <w:rPr>
          <w:rFonts w:hint="eastAsia"/>
          <w:noProof/>
        </w:rPr>
        <w:drawing>
          <wp:inline distT="0" distB="0" distL="114300" distR="114300" wp14:anchorId="3EB432B4" wp14:editId="220A040D">
            <wp:extent cx="6645275" cy="5174615"/>
            <wp:effectExtent l="0" t="0" r="3175" b="6985"/>
            <wp:docPr id="3" name="图片 3" descr="H5广告详情交互"/>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5广告详情交互"/>
                    <pic:cNvPicPr>
                      <a:picLocks noChangeAspect="1"/>
                    </pic:cNvPicPr>
                  </pic:nvPicPr>
                  <pic:blipFill>
                    <a:blip r:embed="rId29"/>
                    <a:stretch>
                      <a:fillRect/>
                    </a:stretch>
                  </pic:blipFill>
                  <pic:spPr>
                    <a:xfrm>
                      <a:off x="0" y="0"/>
                      <a:ext cx="6645275" cy="5174615"/>
                    </a:xfrm>
                    <a:prstGeom prst="rect">
                      <a:avLst/>
                    </a:prstGeom>
                  </pic:spPr>
                </pic:pic>
              </a:graphicData>
            </a:graphic>
          </wp:inline>
        </w:drawing>
      </w:r>
    </w:p>
    <w:p w:rsidR="002C1700" w:rsidRDefault="002C1700" w:rsidP="002C1700">
      <w:pPr>
        <w:rPr>
          <w:lang w:val="zh-CN"/>
        </w:rPr>
      </w:pPr>
    </w:p>
    <w:p w:rsidR="002C1700" w:rsidRDefault="002C1700" w:rsidP="002C1700">
      <w:pPr>
        <w:rPr>
          <w:lang w:val="zh-CN"/>
        </w:rPr>
      </w:pPr>
    </w:p>
    <w:p w:rsidR="002C1700" w:rsidRDefault="002C1700" w:rsidP="002C1700">
      <w:pPr>
        <w:rPr>
          <w:lang w:val="zh-CN"/>
        </w:rPr>
      </w:pPr>
    </w:p>
    <w:p w:rsidR="002C1700" w:rsidRDefault="002C1700" w:rsidP="002C1700">
      <w:pPr>
        <w:rPr>
          <w:lang w:val="zh-CN"/>
        </w:rPr>
      </w:pPr>
    </w:p>
    <w:p w:rsidR="002C1700" w:rsidRDefault="002C1700" w:rsidP="002C1700">
      <w:pPr>
        <w:rPr>
          <w:lang w:val="zh-CN"/>
        </w:rPr>
      </w:pPr>
    </w:p>
    <w:p w:rsidR="002C1700" w:rsidRDefault="002C1700" w:rsidP="002C1700">
      <w:pPr>
        <w:rPr>
          <w:lang w:val="zh-CN"/>
        </w:rPr>
      </w:pPr>
    </w:p>
    <w:p w:rsidR="002C1700" w:rsidRDefault="002C1700" w:rsidP="002C1700">
      <w:pPr>
        <w:rPr>
          <w:lang w:val="zh-CN"/>
        </w:rPr>
      </w:pPr>
    </w:p>
    <w:p w:rsidR="002C1700" w:rsidRDefault="002C1700" w:rsidP="002C1700">
      <w:pPr>
        <w:jc w:val="center"/>
        <w:rPr>
          <w:b/>
          <w:bCs/>
          <w:lang w:val="zh-CN"/>
        </w:rPr>
      </w:pPr>
      <w:r>
        <w:rPr>
          <w:rFonts w:hint="eastAsia"/>
          <w:b/>
          <w:bCs/>
          <w:lang w:val="zh-CN"/>
        </w:rPr>
        <w:t>客户端接口设计</w:t>
      </w:r>
    </w:p>
    <w:p w:rsidR="002C1700" w:rsidRDefault="002C1700" w:rsidP="002C1700">
      <w:pPr>
        <w:jc w:val="center"/>
        <w:rPr>
          <w:lang w:val="zh-CN"/>
        </w:rPr>
      </w:pPr>
      <w:r>
        <w:rPr>
          <w:rFonts w:hint="eastAsia"/>
          <w:noProof/>
        </w:rPr>
        <w:drawing>
          <wp:inline distT="0" distB="0" distL="114300" distR="114300" wp14:anchorId="754A2655" wp14:editId="38AD9340">
            <wp:extent cx="4953635" cy="3896360"/>
            <wp:effectExtent l="0" t="0" r="18415" b="8890"/>
            <wp:docPr id="4" name="图片 4" descr="15063324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506332447(1)"/>
                    <pic:cNvPicPr>
                      <a:picLocks noChangeAspect="1"/>
                    </pic:cNvPicPr>
                  </pic:nvPicPr>
                  <pic:blipFill>
                    <a:blip r:embed="rId30"/>
                    <a:stretch>
                      <a:fillRect/>
                    </a:stretch>
                  </pic:blipFill>
                  <pic:spPr>
                    <a:xfrm>
                      <a:off x="0" y="0"/>
                      <a:ext cx="4953635" cy="3896360"/>
                    </a:xfrm>
                    <a:prstGeom prst="rect">
                      <a:avLst/>
                    </a:prstGeom>
                  </pic:spPr>
                </pic:pic>
              </a:graphicData>
            </a:graphic>
          </wp:inline>
        </w:drawing>
      </w:r>
    </w:p>
    <w:p w:rsidR="002C1700" w:rsidRDefault="002C1700" w:rsidP="002C1700">
      <w:pPr>
        <w:jc w:val="center"/>
        <w:rPr>
          <w:lang w:val="zh-CN"/>
        </w:rPr>
      </w:pPr>
    </w:p>
    <w:p w:rsidR="002C1700" w:rsidRDefault="002C1700" w:rsidP="002C1700">
      <w:pPr>
        <w:pStyle w:val="3"/>
        <w:rPr>
          <w:lang w:val="zh-CN"/>
        </w:rPr>
      </w:pPr>
      <w:bookmarkStart w:id="37" w:name="_Toc494357677"/>
      <w:r>
        <w:rPr>
          <w:rFonts w:hint="eastAsia"/>
          <w:lang w:val="zh-CN"/>
        </w:rPr>
        <w:t>点击广告</w:t>
      </w:r>
      <w:bookmarkEnd w:id="37"/>
    </w:p>
    <w:p w:rsidR="002C1700" w:rsidRDefault="002C1700" w:rsidP="002C1700">
      <w:pPr>
        <w:pStyle w:val="HTML"/>
        <w:widowControl/>
        <w:shd w:val="clear" w:color="auto" w:fill="FFFFFF"/>
        <w:rPr>
          <w:rFonts w:ascii="微软雅黑" w:hAnsi="微软雅黑" w:cs="Times New Roman"/>
          <w:sz w:val="21"/>
          <w:szCs w:val="22"/>
        </w:rPr>
      </w:pPr>
      <w:r>
        <w:rPr>
          <w:rFonts w:ascii="微软雅黑" w:hAnsi="微软雅黑" w:cs="Times New Roman" w:hint="eastAsia"/>
          <w:sz w:val="21"/>
          <w:szCs w:val="22"/>
          <w:lang w:val="zh-CN"/>
        </w:rPr>
        <w:t>使用浏览器内置JsInterface</w:t>
      </w:r>
      <w:r>
        <w:rPr>
          <w:rFonts w:ascii="微软雅黑" w:hAnsi="微软雅黑" w:cs="Times New Roman" w:hint="eastAsia"/>
          <w:sz w:val="21"/>
          <w:szCs w:val="22"/>
        </w:rPr>
        <w:t xml:space="preserve"> ： </w:t>
      </w:r>
      <w:r>
        <w:rPr>
          <w:rFonts w:ascii="微软雅黑" w:hAnsi="微软雅黑" w:cs="Times New Roman" w:hint="eastAsia"/>
          <w:sz w:val="21"/>
          <w:szCs w:val="22"/>
          <w:lang w:val="zh-CN"/>
        </w:rPr>
        <w:t>invokeLocal</w:t>
      </w:r>
      <w:r>
        <w:rPr>
          <w:rFonts w:ascii="微软雅黑" w:hAnsi="微软雅黑" w:cs="Times New Roman" w:hint="eastAsia"/>
          <w:sz w:val="21"/>
          <w:szCs w:val="22"/>
        </w:rPr>
        <w:t xml:space="preserve"> 方法进行调用，该方法已经实现了应用分发类广告状态同步的所有功能。</w:t>
      </w:r>
    </w:p>
    <w:p w:rsidR="002C1700" w:rsidRDefault="002C1700" w:rsidP="002C1700">
      <w:pPr>
        <w:pStyle w:val="3"/>
      </w:pPr>
      <w:bookmarkStart w:id="38" w:name="_Toc494357678"/>
      <w:r>
        <w:rPr>
          <w:rFonts w:hint="eastAsia"/>
        </w:rPr>
        <w:lastRenderedPageBreak/>
        <w:t>广告js交互安全校验</w:t>
      </w:r>
      <w:bookmarkEnd w:id="38"/>
    </w:p>
    <w:p w:rsidR="002C1700" w:rsidRDefault="002C1700" w:rsidP="002C1700">
      <w:pPr>
        <w:rPr>
          <w:lang w:val="zh-CN"/>
        </w:rPr>
      </w:pPr>
      <w:r>
        <w:rPr>
          <w:noProof/>
        </w:rPr>
        <w:drawing>
          <wp:inline distT="0" distB="0" distL="114300" distR="114300" wp14:anchorId="75F6C834" wp14:editId="176B5772">
            <wp:extent cx="6645910" cy="5755640"/>
            <wp:effectExtent l="0" t="0" r="2540" b="16510"/>
            <wp:docPr id="5" name="图片 5" descr="15063350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506335039(1)"/>
                    <pic:cNvPicPr>
                      <a:picLocks noChangeAspect="1"/>
                    </pic:cNvPicPr>
                  </pic:nvPicPr>
                  <pic:blipFill>
                    <a:blip r:embed="rId31"/>
                    <a:stretch>
                      <a:fillRect/>
                    </a:stretch>
                  </pic:blipFill>
                  <pic:spPr>
                    <a:xfrm>
                      <a:off x="0" y="0"/>
                      <a:ext cx="6645910" cy="5755640"/>
                    </a:xfrm>
                    <a:prstGeom prst="rect">
                      <a:avLst/>
                    </a:prstGeom>
                  </pic:spPr>
                </pic:pic>
              </a:graphicData>
            </a:graphic>
          </wp:inline>
        </w:drawing>
      </w:r>
    </w:p>
    <w:p w:rsidR="009A5449" w:rsidRDefault="002F29B3" w:rsidP="009A5449">
      <w:pPr>
        <w:pStyle w:val="10"/>
      </w:pPr>
      <w:bookmarkStart w:id="39" w:name="_Toc494357679"/>
      <w:r>
        <w:rPr>
          <w:rFonts w:hint="eastAsia"/>
        </w:rPr>
        <w:t>兼容性</w:t>
      </w:r>
      <w:r w:rsidR="00AF73F4">
        <w:rPr>
          <w:rFonts w:hint="eastAsia"/>
        </w:rPr>
        <w:t>和可扩展性</w:t>
      </w:r>
      <w:r>
        <w:rPr>
          <w:rFonts w:hint="eastAsia"/>
        </w:rPr>
        <w:t>设计</w:t>
      </w:r>
      <w:bookmarkEnd w:id="36"/>
      <w:bookmarkEnd w:id="39"/>
    </w:p>
    <w:p w:rsidR="00BA3E64" w:rsidRDefault="006F039B" w:rsidP="00ED3A7C">
      <w:pPr>
        <w:pStyle w:val="2"/>
      </w:pPr>
      <w:bookmarkStart w:id="40" w:name="_Ref494299238"/>
      <w:bookmarkStart w:id="41" w:name="_Toc494357680"/>
      <w:r>
        <w:rPr>
          <w:rFonts w:hint="eastAsia"/>
        </w:rPr>
        <w:t>升级</w:t>
      </w:r>
      <w:r w:rsidR="002350CD">
        <w:rPr>
          <w:rFonts w:hint="eastAsia"/>
        </w:rPr>
        <w:t>安装</w:t>
      </w:r>
      <w:bookmarkEnd w:id="40"/>
      <w:bookmarkEnd w:id="41"/>
    </w:p>
    <w:p w:rsidR="00ED3A7C" w:rsidRDefault="00157FCA" w:rsidP="00BA3E64">
      <w:pPr>
        <w:pStyle w:val="a8"/>
      </w:pPr>
      <w:r>
        <w:rPr>
          <w:rFonts w:hint="eastAsia"/>
        </w:rPr>
        <w:t>旧版新闻数据</w:t>
      </w:r>
      <w:r w:rsidR="0089161B">
        <w:rPr>
          <w:rFonts w:hint="eastAsia"/>
        </w:rPr>
        <w:t>不包含负反馈、评论数等信息</w:t>
      </w:r>
      <w:r w:rsidR="00330CF0">
        <w:rPr>
          <w:rFonts w:hint="eastAsia"/>
        </w:rPr>
        <w:t>，详情页</w:t>
      </w:r>
      <w:r w:rsidR="00045254">
        <w:rPr>
          <w:rFonts w:hint="eastAsia"/>
        </w:rPr>
        <w:t>不</w:t>
      </w:r>
      <w:r w:rsidR="00990446">
        <w:rPr>
          <w:rFonts w:hint="eastAsia"/>
        </w:rPr>
        <w:t>支持</w:t>
      </w:r>
      <w:r w:rsidR="00330CF0">
        <w:rPr>
          <w:rFonts w:hint="eastAsia"/>
        </w:rPr>
        <w:t>评论</w:t>
      </w:r>
      <w:r w:rsidR="00557072">
        <w:rPr>
          <w:rFonts w:hint="eastAsia"/>
        </w:rPr>
        <w:t>，升级后如果保留，将引入额外工作量（同时存在多套界面和功能逻辑）</w:t>
      </w:r>
      <w:r w:rsidR="009D5685">
        <w:rPr>
          <w:rFonts w:hint="eastAsia"/>
        </w:rPr>
        <w:t>及不一致行为</w:t>
      </w:r>
      <w:r w:rsidR="00330CF0">
        <w:rPr>
          <w:rFonts w:hint="eastAsia"/>
        </w:rPr>
        <w:t>。</w:t>
      </w:r>
      <w:r w:rsidR="008E0685">
        <w:rPr>
          <w:rFonts w:hint="eastAsia"/>
        </w:rPr>
        <w:t>因此</w:t>
      </w:r>
      <w:r w:rsidR="00AF40C9">
        <w:rPr>
          <w:rFonts w:hint="eastAsia"/>
        </w:rPr>
        <w:t>，</w:t>
      </w:r>
      <w:r w:rsidR="001B12FA">
        <w:rPr>
          <w:rFonts w:hint="eastAsia"/>
        </w:rPr>
        <w:t>浏览器在从不支持评论的版本（</w:t>
      </w:r>
      <w:r w:rsidR="00935211">
        <w:rPr>
          <w:rFonts w:hint="eastAsia"/>
        </w:rPr>
        <w:t>小于</w:t>
      </w:r>
      <w:r w:rsidR="001B12FA">
        <w:rPr>
          <w:rFonts w:hint="eastAsia"/>
        </w:rPr>
        <w:t>5.3）</w:t>
      </w:r>
      <w:r w:rsidR="00A14646">
        <w:rPr>
          <w:rFonts w:hint="eastAsia"/>
        </w:rPr>
        <w:t>升级到支持评论版本（大于等于5.3）</w:t>
      </w:r>
      <w:r w:rsidR="00EC743A">
        <w:rPr>
          <w:rFonts w:hint="eastAsia"/>
        </w:rPr>
        <w:t>后</w:t>
      </w:r>
      <w:r w:rsidR="00A14646">
        <w:rPr>
          <w:rFonts w:hint="eastAsia"/>
        </w:rPr>
        <w:t>，</w:t>
      </w:r>
      <w:r w:rsidR="00EC743A">
        <w:rPr>
          <w:rFonts w:hint="eastAsia"/>
        </w:rPr>
        <w:t>首次运行升级后版本</w:t>
      </w:r>
      <w:r w:rsidR="00030C01">
        <w:rPr>
          <w:rFonts w:hint="eastAsia"/>
        </w:rPr>
        <w:t>时</w:t>
      </w:r>
      <w:r w:rsidR="00EC743A">
        <w:rPr>
          <w:rFonts w:hint="eastAsia"/>
        </w:rPr>
        <w:t>将会清除旧版</w:t>
      </w:r>
      <w:r w:rsidR="005D1D4C">
        <w:rPr>
          <w:rFonts w:hint="eastAsia"/>
        </w:rPr>
        <w:t>信息流</w:t>
      </w:r>
      <w:r w:rsidR="006B4CE7">
        <w:rPr>
          <w:rFonts w:hint="eastAsia"/>
        </w:rPr>
        <w:t>数据</w:t>
      </w:r>
      <w:r w:rsidR="0088368A">
        <w:rPr>
          <w:rFonts w:hint="eastAsia"/>
        </w:rPr>
        <w:t>（新闻、广告）</w:t>
      </w:r>
      <w:r w:rsidR="006B4CE7">
        <w:rPr>
          <w:rFonts w:hint="eastAsia"/>
        </w:rPr>
        <w:t>。</w:t>
      </w:r>
    </w:p>
    <w:p w:rsidR="002D11CA" w:rsidRDefault="002D11CA" w:rsidP="002D11CA">
      <w:pPr>
        <w:pStyle w:val="a8"/>
      </w:pPr>
      <w:r>
        <w:rPr>
          <w:rFonts w:hint="eastAsia"/>
        </w:rPr>
        <w:lastRenderedPageBreak/>
        <w:t>技术方案上无法排除某些特殊情况下，未能成功清除所有旧版数据，这种情况下，客户端需要增加容错处理。具体为：</w:t>
      </w:r>
    </w:p>
    <w:p w:rsidR="002D11CA" w:rsidRDefault="002D11CA" w:rsidP="002D11CA">
      <w:pPr>
        <w:pStyle w:val="a8"/>
        <w:numPr>
          <w:ilvl w:val="0"/>
          <w:numId w:val="38"/>
        </w:numPr>
      </w:pPr>
      <w:r>
        <w:rPr>
          <w:rFonts w:hint="eastAsia"/>
        </w:rPr>
        <w:t>升级数据库字段，增加数据版本列。</w:t>
      </w:r>
    </w:p>
    <w:p w:rsidR="00873DF1" w:rsidRDefault="00704FC4" w:rsidP="002D11CA">
      <w:pPr>
        <w:pStyle w:val="a8"/>
        <w:numPr>
          <w:ilvl w:val="0"/>
          <w:numId w:val="38"/>
        </w:numPr>
      </w:pPr>
      <w:r>
        <w:rPr>
          <w:rFonts w:hint="eastAsia"/>
        </w:rPr>
        <w:t>展示数据时</w:t>
      </w:r>
      <w:r w:rsidR="00B06F5E">
        <w:rPr>
          <w:rFonts w:hint="eastAsia"/>
        </w:rPr>
        <w:t>会根据数据版本做不同处理</w:t>
      </w:r>
      <w:r w:rsidR="000D1A73">
        <w:rPr>
          <w:rFonts w:hint="eastAsia"/>
        </w:rPr>
        <w:t>（数据版本字段缺失时判定为&lt;5.3版本数据）。</w:t>
      </w:r>
      <w:r w:rsidR="00DF1E5C">
        <w:rPr>
          <w:rFonts w:hint="eastAsia"/>
        </w:rPr>
        <w:t>打开旧版数据将使用兼容方案：直接在普通</w:t>
      </w:r>
      <w:r w:rsidR="00B30DDE">
        <w:rPr>
          <w:rFonts w:hint="eastAsia"/>
        </w:rPr>
        <w:t>浏览器</w:t>
      </w:r>
      <w:r w:rsidR="00DF1E5C">
        <w:rPr>
          <w:rFonts w:hint="eastAsia"/>
        </w:rPr>
        <w:t>标签页打开。</w:t>
      </w:r>
      <w:r w:rsidR="004E2BE9">
        <w:rPr>
          <w:rFonts w:hint="eastAsia"/>
        </w:rPr>
        <w:t>负反馈</w:t>
      </w:r>
      <w:r w:rsidR="000149DF">
        <w:rPr>
          <w:rFonts w:hint="eastAsia"/>
        </w:rPr>
        <w:t>行为</w:t>
      </w:r>
      <w:r w:rsidR="004E2BE9">
        <w:rPr>
          <w:rFonts w:hint="eastAsia"/>
        </w:rPr>
        <w:t>退化为没有任何提示，不发送任何请求。</w:t>
      </w:r>
    </w:p>
    <w:p w:rsidR="000277D9" w:rsidRPr="000277D9" w:rsidRDefault="003C762A" w:rsidP="000277D9">
      <w:pPr>
        <w:pStyle w:val="2"/>
      </w:pPr>
      <w:bookmarkStart w:id="42" w:name="_Ref494300092"/>
      <w:bookmarkStart w:id="43" w:name="_Toc494357681"/>
      <w:r>
        <w:rPr>
          <w:rFonts w:hint="eastAsia"/>
        </w:rPr>
        <w:t>新闻链接</w:t>
      </w:r>
      <w:r w:rsidR="007777AC">
        <w:rPr>
          <w:rFonts w:hint="eastAsia"/>
        </w:rPr>
        <w:t>收藏、</w:t>
      </w:r>
      <w:r w:rsidR="00E62330">
        <w:rPr>
          <w:rFonts w:hint="eastAsia"/>
        </w:rPr>
        <w:t>分享</w:t>
      </w:r>
      <w:r>
        <w:rPr>
          <w:rFonts w:hint="eastAsia"/>
        </w:rPr>
        <w:t>、历史记录</w:t>
      </w:r>
      <w:bookmarkEnd w:id="42"/>
      <w:bookmarkEnd w:id="43"/>
    </w:p>
    <w:p w:rsidR="00F15561" w:rsidRDefault="008E4382" w:rsidP="00AA259A">
      <w:pPr>
        <w:pStyle w:val="a8"/>
      </w:pPr>
      <w:r>
        <w:rPr>
          <w:rFonts w:hint="eastAsia"/>
        </w:rPr>
        <w:t>书签、历史记录中的新闻详情条目，需要做到能在新闻详情定制界面打开，这就需要浏览器客户端可以区分URL类型是否为新闻详情页还是普通网页。</w:t>
      </w:r>
      <w:r w:rsidR="00C2280F">
        <w:rPr>
          <w:rFonts w:hint="eastAsia"/>
        </w:rPr>
        <w:t>可行方案为</w:t>
      </w:r>
      <w:r w:rsidR="000E6392">
        <w:rPr>
          <w:rFonts w:hint="eastAsia"/>
        </w:rPr>
        <w:t>客户端</w:t>
      </w:r>
      <w:r w:rsidR="00FF56E3">
        <w:rPr>
          <w:rFonts w:hint="eastAsia"/>
        </w:rPr>
        <w:t>打开新闻详情页时在URL上拼接特殊参数（比如：vivo_news_url_type=news_detail_with_comments）,这样无论在历史还是书签中，客户端均可以通过此特殊参数来判断链接是否应该在新闻详情页界面打开。</w:t>
      </w:r>
      <w:r w:rsidR="00B26478">
        <w:rPr>
          <w:rFonts w:hint="eastAsia"/>
        </w:rPr>
        <w:t>此方案</w:t>
      </w:r>
      <w:r w:rsidR="00345033">
        <w:rPr>
          <w:rFonts w:hint="eastAsia"/>
        </w:rPr>
        <w:t>风险点</w:t>
      </w:r>
      <w:r w:rsidR="00B26478">
        <w:rPr>
          <w:rFonts w:hint="eastAsia"/>
        </w:rPr>
        <w:t>：</w:t>
      </w:r>
    </w:p>
    <w:p w:rsidR="00345033" w:rsidRDefault="00345033" w:rsidP="00345033">
      <w:pPr>
        <w:pStyle w:val="a8"/>
        <w:numPr>
          <w:ilvl w:val="0"/>
          <w:numId w:val="38"/>
        </w:numPr>
      </w:pPr>
      <w:r>
        <w:rPr>
          <w:rFonts w:hint="eastAsia"/>
        </w:rPr>
        <w:t>篡改后URL是否会对原网页打开行为有影响</w:t>
      </w:r>
      <w:r w:rsidR="00AA1617">
        <w:rPr>
          <w:rFonts w:hint="eastAsia"/>
        </w:rPr>
        <w:t>?</w:t>
      </w:r>
    </w:p>
    <w:p w:rsidR="00345033" w:rsidRDefault="00A22383" w:rsidP="000D0530">
      <w:pPr>
        <w:pStyle w:val="a8"/>
        <w:numPr>
          <w:ilvl w:val="0"/>
          <w:numId w:val="38"/>
        </w:numPr>
      </w:pPr>
      <w:r>
        <w:rPr>
          <w:rFonts w:hint="eastAsia"/>
        </w:rPr>
        <w:t>如果新闻详情页存在自动跳转（HTTP 302等）,添加的参数可能丢失。</w:t>
      </w:r>
    </w:p>
    <w:p w:rsidR="001B115A" w:rsidRDefault="00DB2296" w:rsidP="003204FF">
      <w:pPr>
        <w:pStyle w:val="a8"/>
        <w:ind w:left="420" w:firstLine="0"/>
      </w:pPr>
      <w:r>
        <w:rPr>
          <w:rFonts w:hint="eastAsia"/>
        </w:rPr>
        <w:t>（注：服务端下发详情页链接时，拼接上特殊参数也是备选方案，但是服务端方案解决不了</w:t>
      </w:r>
      <w:r w:rsidR="00E82ACC">
        <w:rPr>
          <w:rFonts w:hint="eastAsia"/>
        </w:rPr>
        <w:t>相关推荐新闻URL问题</w:t>
      </w:r>
      <w:r w:rsidR="005E1AA2">
        <w:rPr>
          <w:rFonts w:hint="eastAsia"/>
        </w:rPr>
        <w:t>。</w:t>
      </w:r>
      <w:r>
        <w:rPr>
          <w:rFonts w:hint="eastAsia"/>
        </w:rPr>
        <w:t>）</w:t>
      </w:r>
    </w:p>
    <w:p w:rsidR="00EF2A60" w:rsidRDefault="00EF2A60" w:rsidP="003204FF">
      <w:pPr>
        <w:pStyle w:val="a8"/>
        <w:ind w:left="420" w:firstLine="0"/>
      </w:pPr>
    </w:p>
    <w:p w:rsidR="00993525" w:rsidRDefault="00993525" w:rsidP="00AA259A">
      <w:pPr>
        <w:pStyle w:val="a8"/>
      </w:pPr>
      <w:r>
        <w:rPr>
          <w:rFonts w:hint="eastAsia"/>
        </w:rPr>
        <w:t>新闻详情页分享之后，如果不是在vivo浏览器中打开，需要确保能</w:t>
      </w:r>
      <w:r w:rsidR="00092660">
        <w:rPr>
          <w:rFonts w:hint="eastAsia"/>
        </w:rPr>
        <w:t>正常加载只读评论模块（不能点赞，删除</w:t>
      </w:r>
      <w:r w:rsidR="00CB764B">
        <w:rPr>
          <w:rFonts w:hint="eastAsia"/>
        </w:rPr>
        <w:t>或</w:t>
      </w:r>
      <w:r w:rsidR="00092660">
        <w:rPr>
          <w:rFonts w:hint="eastAsia"/>
        </w:rPr>
        <w:t>发表评论）</w:t>
      </w:r>
      <w:r w:rsidR="0032095F">
        <w:rPr>
          <w:rFonts w:hint="eastAsia"/>
        </w:rPr>
        <w:t>。</w:t>
      </w:r>
      <w:r w:rsidR="00E06208">
        <w:rPr>
          <w:rFonts w:hint="eastAsia"/>
        </w:rPr>
        <w:t>此情况下详情页广告插入机制不工作。</w:t>
      </w:r>
    </w:p>
    <w:p w:rsidR="005F2A89" w:rsidRDefault="00305592" w:rsidP="00305592">
      <w:pPr>
        <w:pStyle w:val="3"/>
      </w:pPr>
      <w:bookmarkStart w:id="44" w:name="_Toc494357682"/>
      <w:r>
        <w:rPr>
          <w:rFonts w:hint="eastAsia"/>
        </w:rPr>
        <w:t>视频详情页</w:t>
      </w:r>
      <w:bookmarkEnd w:id="44"/>
    </w:p>
    <w:p w:rsidR="001736A3" w:rsidRDefault="00305592" w:rsidP="001736A3">
      <w:pPr>
        <w:pStyle w:val="a8"/>
      </w:pPr>
      <w:r>
        <w:rPr>
          <w:rFonts w:hint="eastAsia"/>
        </w:rPr>
        <w:t>视频详情页也需要做到普通新闻详情页类似行为</w:t>
      </w:r>
      <w:r w:rsidR="00FB10CD">
        <w:rPr>
          <w:rFonts w:hint="eastAsia"/>
        </w:rPr>
        <w:t>，总体上也</w:t>
      </w:r>
      <w:r w:rsidR="00152F45">
        <w:rPr>
          <w:rFonts w:hint="eastAsia"/>
        </w:rPr>
        <w:t>采取类似方案。</w:t>
      </w:r>
      <w:r w:rsidR="001C3C1E">
        <w:rPr>
          <w:rFonts w:hint="eastAsia"/>
        </w:rPr>
        <w:t>不同之处在于</w:t>
      </w:r>
      <w:r w:rsidR="00CE7441">
        <w:rPr>
          <w:rFonts w:hint="eastAsia"/>
        </w:rPr>
        <w:t>视频URL内需要编码更多信息（videoId，source等）</w:t>
      </w:r>
      <w:r w:rsidR="001736A3">
        <w:rPr>
          <w:rFonts w:hint="eastAsia"/>
        </w:rPr>
        <w:t>。</w:t>
      </w:r>
    </w:p>
    <w:p w:rsidR="00AC1CFD" w:rsidRDefault="00AC1CFD" w:rsidP="001736A3">
      <w:pPr>
        <w:pStyle w:val="a8"/>
      </w:pPr>
    </w:p>
    <w:p w:rsidR="00AC1CFD" w:rsidRPr="00305592" w:rsidRDefault="00AC1CFD" w:rsidP="00AC1CFD">
      <w:pPr>
        <w:pStyle w:val="a8"/>
      </w:pPr>
      <w:r>
        <w:rPr>
          <w:rFonts w:hint="eastAsia"/>
        </w:rPr>
        <w:lastRenderedPageBreak/>
        <w:t>注：</w:t>
      </w:r>
      <w:r>
        <w:fldChar w:fldCharType="begin"/>
      </w:r>
      <w:r>
        <w:instrText xml:space="preserve"> </w:instrText>
      </w:r>
      <w:r>
        <w:rPr>
          <w:rFonts w:hint="eastAsia"/>
        </w:rPr>
        <w:instrText>REF _Ref494300092 \r \h</w:instrText>
      </w:r>
      <w:r>
        <w:instrText xml:space="preserve"> </w:instrText>
      </w:r>
      <w:r>
        <w:fldChar w:fldCharType="separate"/>
      </w:r>
      <w:r w:rsidR="003C364D">
        <w:t>4.2</w:t>
      </w:r>
      <w:r>
        <w:fldChar w:fldCharType="end"/>
      </w:r>
      <w:r>
        <w:rPr>
          <w:rFonts w:hint="eastAsia"/>
        </w:rPr>
        <w:t xml:space="preserve"> 中描述的需求，5.3第一阶段策划中未明确，此需求还需和第二阶段中可能加入的Push新闻结合起来通盘考虑，第一阶段内不作为必须项。</w:t>
      </w:r>
    </w:p>
    <w:p w:rsidR="004C2994" w:rsidRDefault="002F29B3" w:rsidP="004C2994">
      <w:pPr>
        <w:pStyle w:val="10"/>
      </w:pPr>
      <w:bookmarkStart w:id="45" w:name="_Toc462223281"/>
      <w:bookmarkStart w:id="46" w:name="_Toc494357683"/>
      <w:r>
        <w:rPr>
          <w:rFonts w:hint="eastAsia"/>
        </w:rPr>
        <w:t>安全性设计</w:t>
      </w:r>
      <w:bookmarkEnd w:id="45"/>
      <w:bookmarkEnd w:id="46"/>
    </w:p>
    <w:p w:rsidR="00137AE1" w:rsidRDefault="00C73E10" w:rsidP="00FD0BB6">
      <w:pPr>
        <w:pStyle w:val="af7"/>
        <w:numPr>
          <w:ilvl w:val="0"/>
          <w:numId w:val="38"/>
        </w:numPr>
        <w:ind w:firstLineChars="0"/>
      </w:pPr>
      <w:r>
        <w:rPr>
          <w:rFonts w:hint="eastAsia"/>
        </w:rPr>
        <w:t>H5</w:t>
      </w:r>
      <w:r w:rsidR="00137AE1">
        <w:rPr>
          <w:rFonts w:hint="eastAsia"/>
        </w:rPr>
        <w:t>广告</w:t>
      </w:r>
      <w:r w:rsidR="00687DCF">
        <w:rPr>
          <w:rFonts w:hint="eastAsia"/>
        </w:rPr>
        <w:t>请求</w:t>
      </w:r>
    </w:p>
    <w:p w:rsidR="003772AB" w:rsidRDefault="003772AB" w:rsidP="003772AB">
      <w:pPr>
        <w:pStyle w:val="a8"/>
      </w:pPr>
      <w:r>
        <w:rPr>
          <w:rFonts w:hint="eastAsia"/>
        </w:rPr>
        <w:t>广告请求</w:t>
      </w:r>
      <w:r w:rsidR="00FA20AE">
        <w:rPr>
          <w:rFonts w:hint="eastAsia"/>
        </w:rPr>
        <w:t>及响应数据均需加密，出于安全考虑，加密过程不可以在JS脚本中执行，以防泄漏加密算法及密钥。</w:t>
      </w:r>
    </w:p>
    <w:p w:rsidR="009B406C" w:rsidRDefault="009B406C" w:rsidP="00FD0BB6">
      <w:pPr>
        <w:pStyle w:val="af7"/>
        <w:numPr>
          <w:ilvl w:val="0"/>
          <w:numId w:val="38"/>
        </w:numPr>
        <w:ind w:firstLineChars="0"/>
      </w:pPr>
      <w:r>
        <w:rPr>
          <w:rFonts w:hint="eastAsia"/>
        </w:rPr>
        <w:t>H5应用分发</w:t>
      </w:r>
    </w:p>
    <w:p w:rsidR="00E41E66" w:rsidRPr="00413A1A" w:rsidRDefault="00FB4F91" w:rsidP="00E41E66">
      <w:pPr>
        <w:pStyle w:val="a8"/>
      </w:pPr>
      <w:r>
        <w:rPr>
          <w:rFonts w:hint="eastAsia"/>
        </w:rPr>
        <w:t>应用分发接口可以查询应用安装状态，下载应用并静默安装等。</w:t>
      </w:r>
      <w:r w:rsidR="00D41E04">
        <w:rPr>
          <w:rFonts w:hint="eastAsia"/>
        </w:rPr>
        <w:t>需保证此能力不能被第三方</w:t>
      </w:r>
      <w:r w:rsidR="00801E8A">
        <w:rPr>
          <w:rFonts w:hint="eastAsia"/>
        </w:rPr>
        <w:t>随意</w:t>
      </w:r>
      <w:r w:rsidR="00D41E04">
        <w:rPr>
          <w:rFonts w:hint="eastAsia"/>
        </w:rPr>
        <w:t>使用。</w:t>
      </w:r>
    </w:p>
    <w:p w:rsidR="002133EF" w:rsidRDefault="00BB14BE" w:rsidP="00C8256A">
      <w:pPr>
        <w:pStyle w:val="10"/>
      </w:pPr>
      <w:bookmarkStart w:id="47" w:name="_Toc462223282"/>
      <w:bookmarkStart w:id="48" w:name="_Toc494357684"/>
      <w:bookmarkStart w:id="49" w:name="_Toc521465575"/>
      <w:r>
        <w:rPr>
          <w:rFonts w:hint="eastAsia"/>
        </w:rPr>
        <w:t>性能</w:t>
      </w:r>
      <w:bookmarkEnd w:id="47"/>
      <w:r w:rsidR="00EC7B11">
        <w:rPr>
          <w:rFonts w:hint="eastAsia"/>
        </w:rPr>
        <w:t>设计</w:t>
      </w:r>
      <w:bookmarkEnd w:id="48"/>
    </w:p>
    <w:p w:rsidR="00040890" w:rsidRPr="00040890" w:rsidRDefault="00040890" w:rsidP="00040890">
      <w:pPr>
        <w:ind w:left="420"/>
      </w:pPr>
      <w:r>
        <w:rPr>
          <w:rFonts w:hint="eastAsia"/>
        </w:rPr>
        <w:t>无</w:t>
      </w:r>
    </w:p>
    <w:p w:rsidR="00995647" w:rsidRDefault="006A6824" w:rsidP="006A6824">
      <w:pPr>
        <w:pStyle w:val="10"/>
      </w:pPr>
      <w:bookmarkStart w:id="50" w:name="_Toc462223283"/>
      <w:bookmarkStart w:id="51" w:name="_Toc494357685"/>
      <w:r>
        <w:rPr>
          <w:rFonts w:hint="eastAsia"/>
        </w:rPr>
        <w:t>功耗</w:t>
      </w:r>
      <w:bookmarkEnd w:id="49"/>
      <w:bookmarkEnd w:id="50"/>
      <w:r w:rsidR="00EC7B11">
        <w:rPr>
          <w:rFonts w:hint="eastAsia"/>
        </w:rPr>
        <w:t>设计</w:t>
      </w:r>
      <w:bookmarkEnd w:id="51"/>
    </w:p>
    <w:p w:rsidR="000058B8" w:rsidRPr="00657B5C" w:rsidRDefault="00657B5C" w:rsidP="00657B5C">
      <w:pPr>
        <w:ind w:left="420"/>
      </w:pPr>
      <w:r>
        <w:rPr>
          <w:rFonts w:hint="eastAsia"/>
        </w:rPr>
        <w:t>无</w:t>
      </w:r>
    </w:p>
    <w:p w:rsidR="00A33D57" w:rsidRDefault="00E82A5B" w:rsidP="00E82A5B">
      <w:pPr>
        <w:pStyle w:val="10"/>
      </w:pPr>
      <w:bookmarkStart w:id="52" w:name="_Toc494357686"/>
      <w:r>
        <w:rPr>
          <w:rFonts w:hint="eastAsia"/>
        </w:rPr>
        <w:t>埋点设计</w:t>
      </w:r>
      <w:bookmarkEnd w:id="52"/>
    </w:p>
    <w:p w:rsidR="00AE0AE7" w:rsidRDefault="00F7681B" w:rsidP="00AE0AE7">
      <w:pPr>
        <w:ind w:left="432"/>
        <w:rPr>
          <w:i/>
        </w:rPr>
      </w:pPr>
      <w:r>
        <w:rPr>
          <w:rFonts w:hint="eastAsia"/>
        </w:rPr>
        <w:t>TBD</w:t>
      </w:r>
    </w:p>
    <w:p w:rsidR="00DB23A5" w:rsidRDefault="00E82A5B" w:rsidP="00316AC9">
      <w:pPr>
        <w:pStyle w:val="10"/>
      </w:pPr>
      <w:bookmarkStart w:id="53" w:name="_Toc494357687"/>
      <w:r>
        <w:rPr>
          <w:rFonts w:hint="eastAsia"/>
        </w:rPr>
        <w:t>流量安全设计</w:t>
      </w:r>
      <w:bookmarkEnd w:id="53"/>
    </w:p>
    <w:p w:rsidR="00676FDE" w:rsidRDefault="00FF0BE4" w:rsidP="00B4367B">
      <w:pPr>
        <w:pStyle w:val="a8"/>
      </w:pPr>
      <w:r>
        <w:rPr>
          <w:rFonts w:hint="eastAsia"/>
        </w:rPr>
        <w:t xml:space="preserve">  考虑到流量消耗的问题,浏览器在每次进入首页对更新频率做出限制:</w:t>
      </w:r>
    </w:p>
    <w:p w:rsidR="00FF0BE4" w:rsidRPr="00316AC9" w:rsidRDefault="004646A5" w:rsidP="00FF0BE4">
      <w:pPr>
        <w:pStyle w:val="a8"/>
        <w:numPr>
          <w:ilvl w:val="0"/>
          <w:numId w:val="46"/>
        </w:numPr>
      </w:pPr>
      <w:r>
        <w:rPr>
          <w:rFonts w:hint="eastAsia"/>
        </w:rPr>
        <w:t>社区化信息:在首页更新频率一天/次,其他需要社区化信息的页面每次进入更新一次;</w:t>
      </w:r>
    </w:p>
    <w:sectPr w:rsidR="00FF0BE4" w:rsidRPr="00316AC9" w:rsidSect="00DF15EC">
      <w:headerReference w:type="default" r:id="rId32"/>
      <w:footerReference w:type="default" r:id="rId33"/>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973A2" w:rsidRDefault="00C973A2">
      <w:r>
        <w:separator/>
      </w:r>
    </w:p>
  </w:endnote>
  <w:endnote w:type="continuationSeparator" w:id="0">
    <w:p w:rsidR="00C973A2" w:rsidRDefault="00C973A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Courier New">
    <w:panose1 w:val="02070309020205020404"/>
    <w:charset w:val="00"/>
    <w:family w:val="modern"/>
    <w:pitch w:val="fixed"/>
    <w:sig w:usb0="E0002AFF" w:usb1="C0007843" w:usb2="00000009" w:usb3="00000000" w:csb0="000001FF" w:csb1="00000000"/>
  </w:font>
  <w:font w:name="ˎ̥">
    <w:altName w:val="Times New Roman"/>
    <w:charset w:val="00"/>
    <w:family w:val="decorativ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48E3" w:rsidRDefault="00CD48E3">
    <w:pPr>
      <w:pStyle w:val="ab"/>
      <w:jc w:val="right"/>
      <w:rPr>
        <w:rFonts w:ascii="ˎ̥" w:hAnsi="ˎ̥" w:hint="eastAsia"/>
      </w:rPr>
    </w:pPr>
    <w:r>
      <w:rPr>
        <w:rFonts w:hint="eastAsia"/>
        <w:kern w:val="0"/>
        <w:szCs w:val="21"/>
      </w:rPr>
      <w:t xml:space="preserve">第 </w:t>
    </w:r>
    <w:r w:rsidR="00626F39">
      <w:rPr>
        <w:kern w:val="0"/>
        <w:szCs w:val="21"/>
      </w:rPr>
      <w:fldChar w:fldCharType="begin"/>
    </w:r>
    <w:r>
      <w:rPr>
        <w:kern w:val="0"/>
        <w:szCs w:val="21"/>
      </w:rPr>
      <w:instrText xml:space="preserve"> PAGE </w:instrText>
    </w:r>
    <w:r w:rsidR="00626F39">
      <w:rPr>
        <w:kern w:val="0"/>
        <w:szCs w:val="21"/>
      </w:rPr>
      <w:fldChar w:fldCharType="separate"/>
    </w:r>
    <w:r w:rsidR="00904FEE">
      <w:rPr>
        <w:noProof/>
        <w:kern w:val="0"/>
        <w:szCs w:val="21"/>
      </w:rPr>
      <w:t>1</w:t>
    </w:r>
    <w:r w:rsidR="00626F39">
      <w:rPr>
        <w:kern w:val="0"/>
        <w:szCs w:val="21"/>
      </w:rPr>
      <w:fldChar w:fldCharType="end"/>
    </w:r>
    <w:r>
      <w:rPr>
        <w:rFonts w:hint="eastAsia"/>
        <w:kern w:val="0"/>
        <w:szCs w:val="21"/>
      </w:rPr>
      <w:t xml:space="preserve"> 页 共 </w:t>
    </w:r>
    <w:r w:rsidR="00626F39">
      <w:rPr>
        <w:kern w:val="0"/>
        <w:szCs w:val="21"/>
      </w:rPr>
      <w:fldChar w:fldCharType="begin"/>
    </w:r>
    <w:r>
      <w:rPr>
        <w:kern w:val="0"/>
        <w:szCs w:val="21"/>
      </w:rPr>
      <w:instrText xml:space="preserve"> NUMPAGES </w:instrText>
    </w:r>
    <w:r w:rsidR="00626F39">
      <w:rPr>
        <w:kern w:val="0"/>
        <w:szCs w:val="21"/>
      </w:rPr>
      <w:fldChar w:fldCharType="separate"/>
    </w:r>
    <w:r w:rsidR="00904FEE">
      <w:rPr>
        <w:noProof/>
        <w:kern w:val="0"/>
        <w:szCs w:val="21"/>
      </w:rPr>
      <w:t>23</w:t>
    </w:r>
    <w:r w:rsidR="00626F39">
      <w:rPr>
        <w:kern w:val="0"/>
        <w:szCs w:val="21"/>
      </w:rPr>
      <w:fldChar w:fldCharType="end"/>
    </w:r>
    <w:r>
      <w:rPr>
        <w:rFonts w:hint="eastAsia"/>
        <w:kern w:val="0"/>
        <w:szCs w:val="21"/>
      </w:rPr>
      <w:t xml:space="preserve"> 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973A2" w:rsidRDefault="00C973A2">
      <w:r>
        <w:separator/>
      </w:r>
    </w:p>
  </w:footnote>
  <w:footnote w:type="continuationSeparator" w:id="0">
    <w:p w:rsidR="00C973A2" w:rsidRDefault="00C973A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D48E3" w:rsidRDefault="00CD48E3" w:rsidP="00E178E1">
    <w:pPr>
      <w:pStyle w:val="ac"/>
      <w:ind w:leftChars="200" w:left="420"/>
      <w:jc w:val="both"/>
    </w:pPr>
    <w:r>
      <w:rPr>
        <w:noProof/>
      </w:rPr>
      <w:drawing>
        <wp:inline distT="0" distB="0" distL="0" distR="0">
          <wp:extent cx="908050" cy="571500"/>
          <wp:effectExtent l="0" t="0" r="6350" b="0"/>
          <wp:docPr id="6" name="图片 6" descr="D:\我的文档\桌面\vivo-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D:\我的文档\桌面\vivo-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908050" cy="5715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07C4A"/>
    <w:multiLevelType w:val="hybridMultilevel"/>
    <w:tmpl w:val="F36E5B0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5443161"/>
    <w:multiLevelType w:val="hybridMultilevel"/>
    <w:tmpl w:val="3E9EB90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91D52F4"/>
    <w:multiLevelType w:val="multilevel"/>
    <w:tmpl w:val="091D52F4"/>
    <w:lvl w:ilvl="0" w:tentative="1">
      <w:start w:val="1"/>
      <w:numFmt w:val="decimal"/>
      <w:pStyle w:val="1"/>
      <w:lvlText w:val="%1)"/>
      <w:lvlJc w:val="left"/>
      <w:pPr>
        <w:ind w:left="420" w:hanging="420"/>
      </w:pPr>
      <w:rPr>
        <w:rFonts w:cs="Times New Roman"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098C01A2"/>
    <w:multiLevelType w:val="hybridMultilevel"/>
    <w:tmpl w:val="B65A2AE0"/>
    <w:lvl w:ilvl="0" w:tplc="C7024EEC">
      <w:start w:val="1"/>
      <w:numFmt w:val="decimal"/>
      <w:lvlText w:val="%1."/>
      <w:lvlJc w:val="left"/>
      <w:pPr>
        <w:ind w:left="360" w:hanging="360"/>
      </w:pPr>
      <w:rPr>
        <w:rFonts w:hint="default"/>
      </w:rPr>
    </w:lvl>
    <w:lvl w:ilvl="1" w:tplc="04090001">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D815FF"/>
    <w:multiLevelType w:val="hybridMultilevel"/>
    <w:tmpl w:val="28525B36"/>
    <w:lvl w:ilvl="0" w:tplc="232E1A3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8454FD"/>
    <w:multiLevelType w:val="hybridMultilevel"/>
    <w:tmpl w:val="7B4213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E4064E6"/>
    <w:multiLevelType w:val="hybridMultilevel"/>
    <w:tmpl w:val="528E9CCE"/>
    <w:lvl w:ilvl="0" w:tplc="A84CE896">
      <w:start w:val="1"/>
      <w:numFmt w:val="decimal"/>
      <w:lvlText w:val="%1）"/>
      <w:lvlJc w:val="left"/>
      <w:pPr>
        <w:ind w:left="1140" w:hanging="360"/>
      </w:pPr>
      <w:rPr>
        <w:rFonts w:hint="default"/>
      </w:rPr>
    </w:lvl>
    <w:lvl w:ilvl="1" w:tplc="04090019">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nsid w:val="13C23548"/>
    <w:multiLevelType w:val="hybridMultilevel"/>
    <w:tmpl w:val="7420858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8EB37C9"/>
    <w:multiLevelType w:val="hybridMultilevel"/>
    <w:tmpl w:val="03AC21C8"/>
    <w:lvl w:ilvl="0" w:tplc="C7024EE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A63002E"/>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1ADD4138"/>
    <w:multiLevelType w:val="hybridMultilevel"/>
    <w:tmpl w:val="72D2711E"/>
    <w:lvl w:ilvl="0" w:tplc="04090017">
      <w:start w:val="1"/>
      <w:numFmt w:val="chineseCountingThousand"/>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1BBD67D6"/>
    <w:multiLevelType w:val="multilevel"/>
    <w:tmpl w:val="1BBD67D6"/>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nsid w:val="250A3B52"/>
    <w:multiLevelType w:val="hybridMultilevel"/>
    <w:tmpl w:val="0D7C9BE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28F56C35"/>
    <w:multiLevelType w:val="multilevel"/>
    <w:tmpl w:val="28F56C35"/>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
    <w:nsid w:val="290B3D49"/>
    <w:multiLevelType w:val="hybridMultilevel"/>
    <w:tmpl w:val="9BE41C2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nsid w:val="29B11F54"/>
    <w:multiLevelType w:val="hybridMultilevel"/>
    <w:tmpl w:val="3A7E481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AF11D25"/>
    <w:multiLevelType w:val="hybridMultilevel"/>
    <w:tmpl w:val="B220299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2D5C65DE"/>
    <w:multiLevelType w:val="hybridMultilevel"/>
    <w:tmpl w:val="94A403FA"/>
    <w:lvl w:ilvl="0" w:tplc="0409000B">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2D6B1B64"/>
    <w:multiLevelType w:val="multilevel"/>
    <w:tmpl w:val="2D6B1B64"/>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
    <w:nsid w:val="2EA40060"/>
    <w:multiLevelType w:val="hybridMultilevel"/>
    <w:tmpl w:val="44140F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FA57EAC"/>
    <w:multiLevelType w:val="hybridMultilevel"/>
    <w:tmpl w:val="CA4EAE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32773ECB"/>
    <w:multiLevelType w:val="hybridMultilevel"/>
    <w:tmpl w:val="5C6649A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nsid w:val="3AFC11C0"/>
    <w:multiLevelType w:val="multilevel"/>
    <w:tmpl w:val="DB48D21E"/>
    <w:lvl w:ilvl="0">
      <w:start w:val="1"/>
      <w:numFmt w:val="decimal"/>
      <w:pStyle w:val="10"/>
      <w:lvlText w:val="%1"/>
      <w:lvlJc w:val="left"/>
      <w:pPr>
        <w:tabs>
          <w:tab w:val="left" w:pos="432"/>
        </w:tabs>
        <w:ind w:left="432" w:hanging="432"/>
      </w:pPr>
      <w:rPr>
        <w:rFonts w:hint="eastAsia"/>
        <w:b/>
        <w:lang w:eastAsia="zh-CN"/>
      </w:rPr>
    </w:lvl>
    <w:lvl w:ilvl="1">
      <w:start w:val="1"/>
      <w:numFmt w:val="decimal"/>
      <w:pStyle w:val="2"/>
      <w:lvlText w:val="%1.%2"/>
      <w:lvlJc w:val="left"/>
      <w:pPr>
        <w:tabs>
          <w:tab w:val="left" w:pos="576"/>
        </w:tabs>
        <w:ind w:left="576" w:hanging="576"/>
      </w:pPr>
      <w:rPr>
        <w:rFonts w:hint="eastAsia"/>
      </w:rPr>
    </w:lvl>
    <w:lvl w:ilvl="2">
      <w:start w:val="1"/>
      <w:numFmt w:val="decimal"/>
      <w:pStyle w:val="3"/>
      <w:isLgl/>
      <w:lvlText w:val="%1.%2.%3"/>
      <w:lvlJc w:val="left"/>
      <w:pPr>
        <w:tabs>
          <w:tab w:val="left" w:pos="720"/>
        </w:tabs>
        <w:ind w:left="720" w:hanging="720"/>
      </w:pPr>
      <w:rPr>
        <w:rFonts w:hint="eastAsia"/>
      </w:rPr>
    </w:lvl>
    <w:lvl w:ilvl="3">
      <w:start w:val="1"/>
      <w:numFmt w:val="decimal"/>
      <w:pStyle w:val="4"/>
      <w:lvlText w:val="%1.%2.%3.%4"/>
      <w:lvlJc w:val="left"/>
      <w:pPr>
        <w:tabs>
          <w:tab w:val="left" w:pos="864"/>
        </w:tabs>
        <w:ind w:left="864" w:hanging="864"/>
      </w:pPr>
      <w:rPr>
        <w:rFonts w:hint="eastAsia"/>
      </w:rPr>
    </w:lvl>
    <w:lvl w:ilvl="4">
      <w:start w:val="1"/>
      <w:numFmt w:val="decimal"/>
      <w:pStyle w:val="5"/>
      <w:lvlText w:val="%5）"/>
      <w:lvlJc w:val="left"/>
      <w:pPr>
        <w:ind w:left="360" w:hanging="360"/>
      </w:pPr>
      <w:rPr>
        <w:rFonts w:hint="default"/>
      </w:rPr>
    </w:lvl>
    <w:lvl w:ilvl="5" w:tentative="1">
      <w:start w:val="1"/>
      <w:numFmt w:val="decimal"/>
      <w:pStyle w:val="6"/>
      <w:lvlText w:val="%1.%2.%3.%4.%5.%6"/>
      <w:lvlJc w:val="left"/>
      <w:pPr>
        <w:tabs>
          <w:tab w:val="left" w:pos="1152"/>
        </w:tabs>
        <w:ind w:left="1152" w:hanging="1152"/>
      </w:pPr>
      <w:rPr>
        <w:rFonts w:hint="eastAsia"/>
      </w:rPr>
    </w:lvl>
    <w:lvl w:ilvl="6" w:tentative="1">
      <w:start w:val="1"/>
      <w:numFmt w:val="decimal"/>
      <w:pStyle w:val="7"/>
      <w:lvlText w:val="%1.%2.%3.%4.%5.%6.%7"/>
      <w:lvlJc w:val="left"/>
      <w:pPr>
        <w:tabs>
          <w:tab w:val="left" w:pos="1296"/>
        </w:tabs>
        <w:ind w:left="1296" w:hanging="1296"/>
      </w:pPr>
      <w:rPr>
        <w:rFonts w:hint="eastAsia"/>
      </w:rPr>
    </w:lvl>
    <w:lvl w:ilvl="7" w:tentative="1">
      <w:start w:val="1"/>
      <w:numFmt w:val="decimal"/>
      <w:pStyle w:val="8"/>
      <w:lvlText w:val="%1.%2.%3.%4.%5.%6.%7.%8"/>
      <w:lvlJc w:val="left"/>
      <w:pPr>
        <w:tabs>
          <w:tab w:val="left" w:pos="1440"/>
        </w:tabs>
        <w:ind w:left="1440" w:hanging="1440"/>
      </w:pPr>
      <w:rPr>
        <w:rFonts w:hint="eastAsia"/>
      </w:rPr>
    </w:lvl>
    <w:lvl w:ilvl="8" w:tentative="1">
      <w:start w:val="1"/>
      <w:numFmt w:val="decimal"/>
      <w:pStyle w:val="9"/>
      <w:lvlText w:val="%1.%2.%3.%4.%5.%6.%7.%8.%9"/>
      <w:lvlJc w:val="left"/>
      <w:pPr>
        <w:tabs>
          <w:tab w:val="left" w:pos="1584"/>
        </w:tabs>
        <w:ind w:left="1584" w:hanging="1584"/>
      </w:pPr>
      <w:rPr>
        <w:rFonts w:hint="eastAsia"/>
      </w:rPr>
    </w:lvl>
  </w:abstractNum>
  <w:abstractNum w:abstractNumId="23">
    <w:nsid w:val="3BCE0076"/>
    <w:multiLevelType w:val="hybridMultilevel"/>
    <w:tmpl w:val="44724E9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nsid w:val="3EB15CF3"/>
    <w:multiLevelType w:val="hybridMultilevel"/>
    <w:tmpl w:val="35C0623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41AC3518"/>
    <w:multiLevelType w:val="hybridMultilevel"/>
    <w:tmpl w:val="31DC2B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2FE570A"/>
    <w:multiLevelType w:val="multilevel"/>
    <w:tmpl w:val="42FE570A"/>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表%9"/>
      <w:lvlJc w:val="center"/>
      <w:pPr>
        <w:ind w:left="0" w:firstLine="0"/>
      </w:pPr>
      <w:rPr>
        <w:rFonts w:ascii="Arial" w:eastAsia="黑体" w:hAnsi="Arial" w:hint="default"/>
        <w:b w:val="0"/>
        <w:i w:val="0"/>
        <w:sz w:val="18"/>
        <w:szCs w:val="18"/>
      </w:rPr>
    </w:lvl>
  </w:abstractNum>
  <w:abstractNum w:abstractNumId="27">
    <w:nsid w:val="48355507"/>
    <w:multiLevelType w:val="hybridMultilevel"/>
    <w:tmpl w:val="5FA83770"/>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8">
    <w:nsid w:val="49FB77F5"/>
    <w:multiLevelType w:val="multilevel"/>
    <w:tmpl w:val="49FB77F5"/>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9">
    <w:nsid w:val="4BB63CFE"/>
    <w:multiLevelType w:val="hybridMultilevel"/>
    <w:tmpl w:val="8CAE64D8"/>
    <w:lvl w:ilvl="0" w:tplc="887EE6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3DC73A8"/>
    <w:multiLevelType w:val="hybridMultilevel"/>
    <w:tmpl w:val="90385F6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nsid w:val="56BA6284"/>
    <w:multiLevelType w:val="hybridMultilevel"/>
    <w:tmpl w:val="735CF342"/>
    <w:lvl w:ilvl="0" w:tplc="0409000B">
      <w:start w:val="1"/>
      <w:numFmt w:val="bullet"/>
      <w:lvlText w:val=""/>
      <w:lvlJc w:val="left"/>
      <w:pPr>
        <w:ind w:left="630" w:hanging="420"/>
      </w:pPr>
      <w:rPr>
        <w:rFonts w:ascii="Wingdings" w:hAnsi="Wingdings" w:hint="default"/>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32">
    <w:nsid w:val="58C001FB"/>
    <w:multiLevelType w:val="hybridMultilevel"/>
    <w:tmpl w:val="556A5F9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5AED0B97"/>
    <w:multiLevelType w:val="multilevel"/>
    <w:tmpl w:val="5AED0B97"/>
    <w:lvl w:ilvl="0" w:tentative="1">
      <w:start w:val="4"/>
      <w:numFmt w:val="decimal"/>
      <w:lvlText w:val="%1."/>
      <w:lvlJc w:val="left"/>
      <w:pPr>
        <w:tabs>
          <w:tab w:val="left" w:pos="425"/>
        </w:tabs>
        <w:ind w:left="425" w:hanging="425"/>
      </w:pPr>
      <w:rPr>
        <w:rFonts w:hint="eastAsia"/>
      </w:rPr>
    </w:lvl>
    <w:lvl w:ilvl="1" w:tentative="1">
      <w:start w:val="1"/>
      <w:numFmt w:val="decimal"/>
      <w:pStyle w:val="InfoBlue"/>
      <w:lvlText w:val="6.%2."/>
      <w:lvlJc w:val="left"/>
      <w:pPr>
        <w:tabs>
          <w:tab w:val="left" w:pos="567"/>
        </w:tabs>
        <w:ind w:left="567" w:hanging="567"/>
      </w:pPr>
      <w:rPr>
        <w:rFonts w:hint="eastAsia"/>
      </w:rPr>
    </w:lvl>
    <w:lvl w:ilvl="2" w:tentative="1">
      <w:start w:val="1"/>
      <w:numFmt w:val="decimal"/>
      <w:lvlText w:val="%1.%2.%3."/>
      <w:lvlJc w:val="left"/>
      <w:pPr>
        <w:tabs>
          <w:tab w:val="left" w:pos="709"/>
        </w:tabs>
        <w:ind w:left="709" w:hanging="709"/>
      </w:pPr>
      <w:rPr>
        <w:rFonts w:hint="eastAsia"/>
      </w:rPr>
    </w:lvl>
    <w:lvl w:ilvl="3" w:tentative="1">
      <w:start w:val="1"/>
      <w:numFmt w:val="decimal"/>
      <w:lvlText w:val="%1.%2.%3.%4."/>
      <w:lvlJc w:val="left"/>
      <w:pPr>
        <w:tabs>
          <w:tab w:val="left" w:pos="851"/>
        </w:tabs>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34">
    <w:nsid w:val="5C630AF9"/>
    <w:multiLevelType w:val="hybridMultilevel"/>
    <w:tmpl w:val="02EA39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18B6710"/>
    <w:multiLevelType w:val="hybridMultilevel"/>
    <w:tmpl w:val="DD92CC56"/>
    <w:lvl w:ilvl="0" w:tplc="E988A51E">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6">
    <w:nsid w:val="629B3026"/>
    <w:multiLevelType w:val="hybridMultilevel"/>
    <w:tmpl w:val="A5645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8095C69"/>
    <w:multiLevelType w:val="hybridMultilevel"/>
    <w:tmpl w:val="469C2A5A"/>
    <w:lvl w:ilvl="0" w:tplc="6A2482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69CB4E16"/>
    <w:multiLevelType w:val="hybridMultilevel"/>
    <w:tmpl w:val="C15A24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nsid w:val="6E5B69B6"/>
    <w:multiLevelType w:val="hybridMultilevel"/>
    <w:tmpl w:val="77380D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75A349E5"/>
    <w:multiLevelType w:val="hybridMultilevel"/>
    <w:tmpl w:val="16DEC2F8"/>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75EA748E"/>
    <w:multiLevelType w:val="hybridMultilevel"/>
    <w:tmpl w:val="B3FC7D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nsid w:val="7755585C"/>
    <w:multiLevelType w:val="multilevel"/>
    <w:tmpl w:val="7755585C"/>
    <w:lvl w:ilvl="0" w:tentative="1">
      <w:start w:val="1"/>
      <w:numFmt w:val="bullet"/>
      <w:pStyle w:val="ItemListinTable"/>
      <w:lvlText w:val=""/>
      <w:lvlJc w:val="left"/>
      <w:pPr>
        <w:tabs>
          <w:tab w:val="left" w:pos="284"/>
        </w:tabs>
        <w:ind w:left="284" w:hanging="284"/>
      </w:pPr>
      <w:rPr>
        <w:rFonts w:ascii="Wingdings" w:hAnsi="Wingdings" w:cs="Wingdings" w:hint="default"/>
        <w:color w:val="000000"/>
        <w:sz w:val="13"/>
        <w:szCs w:val="13"/>
        <w:u w:val="none"/>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43">
    <w:nsid w:val="7941774C"/>
    <w:multiLevelType w:val="hybridMultilevel"/>
    <w:tmpl w:val="CC00922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7A946103"/>
    <w:multiLevelType w:val="hybridMultilevel"/>
    <w:tmpl w:val="F51836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2"/>
  </w:num>
  <w:num w:numId="2">
    <w:abstractNumId w:val="33"/>
  </w:num>
  <w:num w:numId="3">
    <w:abstractNumId w:val="2"/>
  </w:num>
  <w:num w:numId="4">
    <w:abstractNumId w:val="42"/>
  </w:num>
  <w:num w:numId="5">
    <w:abstractNumId w:val="11"/>
  </w:num>
  <w:num w:numId="6">
    <w:abstractNumId w:val="28"/>
  </w:num>
  <w:num w:numId="7">
    <w:abstractNumId w:val="13"/>
  </w:num>
  <w:num w:numId="8">
    <w:abstractNumId w:val="18"/>
  </w:num>
  <w:num w:numId="9">
    <w:abstractNumId w:val="22"/>
  </w:num>
  <w:num w:numId="10">
    <w:abstractNumId w:val="22"/>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7"/>
  </w:num>
  <w:num w:numId="13">
    <w:abstractNumId w:val="29"/>
  </w:num>
  <w:num w:numId="14">
    <w:abstractNumId w:val="35"/>
  </w:num>
  <w:num w:numId="15">
    <w:abstractNumId w:val="6"/>
  </w:num>
  <w:num w:numId="16">
    <w:abstractNumId w:val="26"/>
  </w:num>
  <w:num w:numId="17">
    <w:abstractNumId w:val="22"/>
  </w:num>
  <w:num w:numId="18">
    <w:abstractNumId w:val="10"/>
  </w:num>
  <w:num w:numId="19">
    <w:abstractNumId w:val="15"/>
  </w:num>
  <w:num w:numId="20">
    <w:abstractNumId w:val="1"/>
  </w:num>
  <w:num w:numId="21">
    <w:abstractNumId w:val="21"/>
  </w:num>
  <w:num w:numId="22">
    <w:abstractNumId w:val="40"/>
  </w:num>
  <w:num w:numId="23">
    <w:abstractNumId w:val="44"/>
  </w:num>
  <w:num w:numId="24">
    <w:abstractNumId w:val="8"/>
  </w:num>
  <w:num w:numId="25">
    <w:abstractNumId w:val="12"/>
  </w:num>
  <w:num w:numId="26">
    <w:abstractNumId w:val="3"/>
  </w:num>
  <w:num w:numId="27">
    <w:abstractNumId w:val="5"/>
  </w:num>
  <w:num w:numId="28">
    <w:abstractNumId w:val="19"/>
  </w:num>
  <w:num w:numId="29">
    <w:abstractNumId w:val="30"/>
  </w:num>
  <w:num w:numId="30">
    <w:abstractNumId w:val="43"/>
  </w:num>
  <w:num w:numId="31">
    <w:abstractNumId w:val="17"/>
  </w:num>
  <w:num w:numId="32">
    <w:abstractNumId w:val="24"/>
  </w:num>
  <w:num w:numId="33">
    <w:abstractNumId w:val="31"/>
  </w:num>
  <w:num w:numId="34">
    <w:abstractNumId w:val="36"/>
  </w:num>
  <w:num w:numId="35">
    <w:abstractNumId w:val="0"/>
  </w:num>
  <w:num w:numId="36">
    <w:abstractNumId w:val="27"/>
  </w:num>
  <w:num w:numId="37">
    <w:abstractNumId w:val="4"/>
  </w:num>
  <w:num w:numId="38">
    <w:abstractNumId w:val="14"/>
  </w:num>
  <w:num w:numId="39">
    <w:abstractNumId w:val="32"/>
  </w:num>
  <w:num w:numId="40">
    <w:abstractNumId w:val="16"/>
  </w:num>
  <w:num w:numId="41">
    <w:abstractNumId w:val="38"/>
  </w:num>
  <w:num w:numId="42">
    <w:abstractNumId w:val="39"/>
  </w:num>
  <w:num w:numId="43">
    <w:abstractNumId w:val="34"/>
  </w:num>
  <w:num w:numId="44">
    <w:abstractNumId w:val="23"/>
  </w:num>
  <w:num w:numId="45">
    <w:abstractNumId w:val="41"/>
  </w:num>
  <w:num w:numId="46">
    <w:abstractNumId w:val="7"/>
  </w:num>
  <w:num w:numId="47">
    <w:abstractNumId w:val="20"/>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045B"/>
    <w:rsid w:val="00000468"/>
    <w:rsid w:val="000004BC"/>
    <w:rsid w:val="000005CE"/>
    <w:rsid w:val="000006C7"/>
    <w:rsid w:val="00000CC5"/>
    <w:rsid w:val="00000D09"/>
    <w:rsid w:val="00001031"/>
    <w:rsid w:val="000010D5"/>
    <w:rsid w:val="000010DD"/>
    <w:rsid w:val="00001210"/>
    <w:rsid w:val="00001480"/>
    <w:rsid w:val="000015DF"/>
    <w:rsid w:val="0000160E"/>
    <w:rsid w:val="000019CD"/>
    <w:rsid w:val="00001ED1"/>
    <w:rsid w:val="0000239F"/>
    <w:rsid w:val="00002599"/>
    <w:rsid w:val="00002630"/>
    <w:rsid w:val="000027BE"/>
    <w:rsid w:val="000033C0"/>
    <w:rsid w:val="000034BB"/>
    <w:rsid w:val="00003530"/>
    <w:rsid w:val="00003932"/>
    <w:rsid w:val="00003C56"/>
    <w:rsid w:val="000041F0"/>
    <w:rsid w:val="00004460"/>
    <w:rsid w:val="000048DB"/>
    <w:rsid w:val="00004EF5"/>
    <w:rsid w:val="00004F4E"/>
    <w:rsid w:val="00005144"/>
    <w:rsid w:val="000057C5"/>
    <w:rsid w:val="00005833"/>
    <w:rsid w:val="000058B8"/>
    <w:rsid w:val="00005D0A"/>
    <w:rsid w:val="000062AE"/>
    <w:rsid w:val="00006A49"/>
    <w:rsid w:val="00006B74"/>
    <w:rsid w:val="00007197"/>
    <w:rsid w:val="000078CD"/>
    <w:rsid w:val="00007B7D"/>
    <w:rsid w:val="00007B97"/>
    <w:rsid w:val="00007D0E"/>
    <w:rsid w:val="00007F7A"/>
    <w:rsid w:val="0001024F"/>
    <w:rsid w:val="000104C5"/>
    <w:rsid w:val="000108D5"/>
    <w:rsid w:val="000109DF"/>
    <w:rsid w:val="000109E9"/>
    <w:rsid w:val="00010BFD"/>
    <w:rsid w:val="00010CBE"/>
    <w:rsid w:val="000112BB"/>
    <w:rsid w:val="00011414"/>
    <w:rsid w:val="00011691"/>
    <w:rsid w:val="0001177B"/>
    <w:rsid w:val="00011813"/>
    <w:rsid w:val="00011995"/>
    <w:rsid w:val="00011BB6"/>
    <w:rsid w:val="00011CD1"/>
    <w:rsid w:val="00011D81"/>
    <w:rsid w:val="00011EA8"/>
    <w:rsid w:val="00012408"/>
    <w:rsid w:val="00012974"/>
    <w:rsid w:val="00012D65"/>
    <w:rsid w:val="00012D8B"/>
    <w:rsid w:val="00012DAF"/>
    <w:rsid w:val="0001328F"/>
    <w:rsid w:val="0001340D"/>
    <w:rsid w:val="00013CC5"/>
    <w:rsid w:val="00013DB1"/>
    <w:rsid w:val="00013F34"/>
    <w:rsid w:val="0001415A"/>
    <w:rsid w:val="000149DF"/>
    <w:rsid w:val="00014FA4"/>
    <w:rsid w:val="0001520C"/>
    <w:rsid w:val="00015CF4"/>
    <w:rsid w:val="00015FEE"/>
    <w:rsid w:val="000160DE"/>
    <w:rsid w:val="00016451"/>
    <w:rsid w:val="00016616"/>
    <w:rsid w:val="00016A7C"/>
    <w:rsid w:val="00016BE4"/>
    <w:rsid w:val="00016CFA"/>
    <w:rsid w:val="00017014"/>
    <w:rsid w:val="000172D2"/>
    <w:rsid w:val="00017457"/>
    <w:rsid w:val="000174B4"/>
    <w:rsid w:val="000175DF"/>
    <w:rsid w:val="00017698"/>
    <w:rsid w:val="00017C20"/>
    <w:rsid w:val="00017F5A"/>
    <w:rsid w:val="000201BB"/>
    <w:rsid w:val="00020B82"/>
    <w:rsid w:val="00020CD9"/>
    <w:rsid w:val="000210CE"/>
    <w:rsid w:val="00021591"/>
    <w:rsid w:val="00021DE3"/>
    <w:rsid w:val="00021E99"/>
    <w:rsid w:val="00022067"/>
    <w:rsid w:val="000223B3"/>
    <w:rsid w:val="00022A3C"/>
    <w:rsid w:val="00022B5D"/>
    <w:rsid w:val="00023292"/>
    <w:rsid w:val="0002339F"/>
    <w:rsid w:val="000238BB"/>
    <w:rsid w:val="000238F2"/>
    <w:rsid w:val="00023FBF"/>
    <w:rsid w:val="00024292"/>
    <w:rsid w:val="0002444F"/>
    <w:rsid w:val="00024470"/>
    <w:rsid w:val="00024538"/>
    <w:rsid w:val="000245EA"/>
    <w:rsid w:val="00024B03"/>
    <w:rsid w:val="00024BA9"/>
    <w:rsid w:val="00025068"/>
    <w:rsid w:val="00025227"/>
    <w:rsid w:val="0002531D"/>
    <w:rsid w:val="00025593"/>
    <w:rsid w:val="00025643"/>
    <w:rsid w:val="000256EB"/>
    <w:rsid w:val="00025B75"/>
    <w:rsid w:val="00026050"/>
    <w:rsid w:val="00026A36"/>
    <w:rsid w:val="00026A46"/>
    <w:rsid w:val="00026B43"/>
    <w:rsid w:val="00026EC2"/>
    <w:rsid w:val="00026F0C"/>
    <w:rsid w:val="00026F74"/>
    <w:rsid w:val="00026FBE"/>
    <w:rsid w:val="00027473"/>
    <w:rsid w:val="000274D5"/>
    <w:rsid w:val="00027553"/>
    <w:rsid w:val="000276CE"/>
    <w:rsid w:val="00027756"/>
    <w:rsid w:val="000277D9"/>
    <w:rsid w:val="000278F1"/>
    <w:rsid w:val="00027C73"/>
    <w:rsid w:val="00027FE3"/>
    <w:rsid w:val="00030700"/>
    <w:rsid w:val="000309A8"/>
    <w:rsid w:val="00030C01"/>
    <w:rsid w:val="00030D81"/>
    <w:rsid w:val="00030E5F"/>
    <w:rsid w:val="00030F4D"/>
    <w:rsid w:val="00030F76"/>
    <w:rsid w:val="00030FC7"/>
    <w:rsid w:val="00031494"/>
    <w:rsid w:val="000316E9"/>
    <w:rsid w:val="00031DE0"/>
    <w:rsid w:val="0003224D"/>
    <w:rsid w:val="00032347"/>
    <w:rsid w:val="00032793"/>
    <w:rsid w:val="00033085"/>
    <w:rsid w:val="000330FA"/>
    <w:rsid w:val="00033973"/>
    <w:rsid w:val="00033C4C"/>
    <w:rsid w:val="00033C78"/>
    <w:rsid w:val="00033EF1"/>
    <w:rsid w:val="00033F06"/>
    <w:rsid w:val="00033FF1"/>
    <w:rsid w:val="0003408A"/>
    <w:rsid w:val="0003430F"/>
    <w:rsid w:val="000343AE"/>
    <w:rsid w:val="0003465A"/>
    <w:rsid w:val="0003468E"/>
    <w:rsid w:val="000348B9"/>
    <w:rsid w:val="00034D03"/>
    <w:rsid w:val="00034D53"/>
    <w:rsid w:val="00034E16"/>
    <w:rsid w:val="0003578A"/>
    <w:rsid w:val="00035920"/>
    <w:rsid w:val="00035D2C"/>
    <w:rsid w:val="00035DA2"/>
    <w:rsid w:val="00036106"/>
    <w:rsid w:val="00036115"/>
    <w:rsid w:val="000367FD"/>
    <w:rsid w:val="0003680F"/>
    <w:rsid w:val="00036811"/>
    <w:rsid w:val="000368A0"/>
    <w:rsid w:val="00036A30"/>
    <w:rsid w:val="00036FE9"/>
    <w:rsid w:val="0003700F"/>
    <w:rsid w:val="00037215"/>
    <w:rsid w:val="0003787A"/>
    <w:rsid w:val="000378C4"/>
    <w:rsid w:val="00037AF1"/>
    <w:rsid w:val="00037D5A"/>
    <w:rsid w:val="00040012"/>
    <w:rsid w:val="000405E4"/>
    <w:rsid w:val="000407FD"/>
    <w:rsid w:val="00040890"/>
    <w:rsid w:val="00040D87"/>
    <w:rsid w:val="00040F78"/>
    <w:rsid w:val="000410C4"/>
    <w:rsid w:val="0004151F"/>
    <w:rsid w:val="00041FF2"/>
    <w:rsid w:val="0004218B"/>
    <w:rsid w:val="00042699"/>
    <w:rsid w:val="00042880"/>
    <w:rsid w:val="000428B5"/>
    <w:rsid w:val="00042B39"/>
    <w:rsid w:val="00042F0F"/>
    <w:rsid w:val="000431D7"/>
    <w:rsid w:val="00043370"/>
    <w:rsid w:val="00043379"/>
    <w:rsid w:val="00043948"/>
    <w:rsid w:val="00043C92"/>
    <w:rsid w:val="00043CF3"/>
    <w:rsid w:val="00043E32"/>
    <w:rsid w:val="00043EB5"/>
    <w:rsid w:val="00043FEC"/>
    <w:rsid w:val="00043FF8"/>
    <w:rsid w:val="00044001"/>
    <w:rsid w:val="00044022"/>
    <w:rsid w:val="00044422"/>
    <w:rsid w:val="000447FB"/>
    <w:rsid w:val="00044C39"/>
    <w:rsid w:val="00044DAA"/>
    <w:rsid w:val="00044E26"/>
    <w:rsid w:val="00044E7C"/>
    <w:rsid w:val="00044E82"/>
    <w:rsid w:val="00045254"/>
    <w:rsid w:val="0004571C"/>
    <w:rsid w:val="0004581F"/>
    <w:rsid w:val="00045BCD"/>
    <w:rsid w:val="00045DC3"/>
    <w:rsid w:val="00046051"/>
    <w:rsid w:val="00046330"/>
    <w:rsid w:val="000463E8"/>
    <w:rsid w:val="0004640A"/>
    <w:rsid w:val="00046A46"/>
    <w:rsid w:val="00046E18"/>
    <w:rsid w:val="00047429"/>
    <w:rsid w:val="0004762F"/>
    <w:rsid w:val="000476AD"/>
    <w:rsid w:val="000479DC"/>
    <w:rsid w:val="00047A47"/>
    <w:rsid w:val="00047E75"/>
    <w:rsid w:val="00047ECE"/>
    <w:rsid w:val="0005028E"/>
    <w:rsid w:val="000503EE"/>
    <w:rsid w:val="00050458"/>
    <w:rsid w:val="000504A4"/>
    <w:rsid w:val="000504E6"/>
    <w:rsid w:val="00050E50"/>
    <w:rsid w:val="00050FA9"/>
    <w:rsid w:val="00051066"/>
    <w:rsid w:val="000510EF"/>
    <w:rsid w:val="0005119E"/>
    <w:rsid w:val="00051252"/>
    <w:rsid w:val="00051863"/>
    <w:rsid w:val="00051B66"/>
    <w:rsid w:val="00051CFA"/>
    <w:rsid w:val="000528A9"/>
    <w:rsid w:val="00053066"/>
    <w:rsid w:val="00053146"/>
    <w:rsid w:val="0005339C"/>
    <w:rsid w:val="0005380C"/>
    <w:rsid w:val="000538C5"/>
    <w:rsid w:val="00054200"/>
    <w:rsid w:val="000543D0"/>
    <w:rsid w:val="0005456C"/>
    <w:rsid w:val="0005574A"/>
    <w:rsid w:val="00055889"/>
    <w:rsid w:val="00055DDD"/>
    <w:rsid w:val="000560C8"/>
    <w:rsid w:val="000564A8"/>
    <w:rsid w:val="000566C0"/>
    <w:rsid w:val="000569DA"/>
    <w:rsid w:val="00056A6A"/>
    <w:rsid w:val="00056B6A"/>
    <w:rsid w:val="00056CDA"/>
    <w:rsid w:val="00057398"/>
    <w:rsid w:val="0005756A"/>
    <w:rsid w:val="0005762A"/>
    <w:rsid w:val="000576C8"/>
    <w:rsid w:val="00057A67"/>
    <w:rsid w:val="00057A7D"/>
    <w:rsid w:val="00057E13"/>
    <w:rsid w:val="00057FF4"/>
    <w:rsid w:val="00060146"/>
    <w:rsid w:val="000601D3"/>
    <w:rsid w:val="00060696"/>
    <w:rsid w:val="00060BE3"/>
    <w:rsid w:val="00060F1A"/>
    <w:rsid w:val="00061278"/>
    <w:rsid w:val="000613B1"/>
    <w:rsid w:val="0006145A"/>
    <w:rsid w:val="000619DF"/>
    <w:rsid w:val="00061DB6"/>
    <w:rsid w:val="00061EC4"/>
    <w:rsid w:val="00062071"/>
    <w:rsid w:val="0006221B"/>
    <w:rsid w:val="00062A90"/>
    <w:rsid w:val="000630AE"/>
    <w:rsid w:val="00063571"/>
    <w:rsid w:val="0006363D"/>
    <w:rsid w:val="000639DC"/>
    <w:rsid w:val="00063B5E"/>
    <w:rsid w:val="00063BD4"/>
    <w:rsid w:val="00063F6E"/>
    <w:rsid w:val="000641E6"/>
    <w:rsid w:val="0006454C"/>
    <w:rsid w:val="000645C8"/>
    <w:rsid w:val="00064985"/>
    <w:rsid w:val="00064A13"/>
    <w:rsid w:val="0006502F"/>
    <w:rsid w:val="00065A3F"/>
    <w:rsid w:val="00065A76"/>
    <w:rsid w:val="00065A92"/>
    <w:rsid w:val="00065B3F"/>
    <w:rsid w:val="00065FDA"/>
    <w:rsid w:val="00066654"/>
    <w:rsid w:val="0006667C"/>
    <w:rsid w:val="000669E3"/>
    <w:rsid w:val="00066AC1"/>
    <w:rsid w:val="00066D72"/>
    <w:rsid w:val="00066DC7"/>
    <w:rsid w:val="00066F2B"/>
    <w:rsid w:val="00066FF8"/>
    <w:rsid w:val="00067153"/>
    <w:rsid w:val="0006742F"/>
    <w:rsid w:val="00067487"/>
    <w:rsid w:val="000677E5"/>
    <w:rsid w:val="00067929"/>
    <w:rsid w:val="0006798F"/>
    <w:rsid w:val="00067FC2"/>
    <w:rsid w:val="000700F7"/>
    <w:rsid w:val="00070916"/>
    <w:rsid w:val="00070BE9"/>
    <w:rsid w:val="000711F4"/>
    <w:rsid w:val="00071717"/>
    <w:rsid w:val="00071CE4"/>
    <w:rsid w:val="00071E3B"/>
    <w:rsid w:val="00071E87"/>
    <w:rsid w:val="00071FE2"/>
    <w:rsid w:val="0007211D"/>
    <w:rsid w:val="00072276"/>
    <w:rsid w:val="00072464"/>
    <w:rsid w:val="000727E7"/>
    <w:rsid w:val="00072CD6"/>
    <w:rsid w:val="00072F82"/>
    <w:rsid w:val="0007324B"/>
    <w:rsid w:val="000732FB"/>
    <w:rsid w:val="00073717"/>
    <w:rsid w:val="000738F6"/>
    <w:rsid w:val="00073964"/>
    <w:rsid w:val="00073E63"/>
    <w:rsid w:val="0007406B"/>
    <w:rsid w:val="0007417E"/>
    <w:rsid w:val="0007447F"/>
    <w:rsid w:val="000745AA"/>
    <w:rsid w:val="000746E1"/>
    <w:rsid w:val="0007498F"/>
    <w:rsid w:val="00074A59"/>
    <w:rsid w:val="00074B17"/>
    <w:rsid w:val="00074CFB"/>
    <w:rsid w:val="00075048"/>
    <w:rsid w:val="00075B0A"/>
    <w:rsid w:val="00075BB0"/>
    <w:rsid w:val="00075C92"/>
    <w:rsid w:val="00075EF4"/>
    <w:rsid w:val="000762B2"/>
    <w:rsid w:val="00076CB7"/>
    <w:rsid w:val="00076E4B"/>
    <w:rsid w:val="00076FE4"/>
    <w:rsid w:val="00077300"/>
    <w:rsid w:val="000778AC"/>
    <w:rsid w:val="000779E9"/>
    <w:rsid w:val="00077C3C"/>
    <w:rsid w:val="00080162"/>
    <w:rsid w:val="00080205"/>
    <w:rsid w:val="000803EC"/>
    <w:rsid w:val="00080505"/>
    <w:rsid w:val="00080946"/>
    <w:rsid w:val="00080BF4"/>
    <w:rsid w:val="00080C5F"/>
    <w:rsid w:val="00080E0E"/>
    <w:rsid w:val="000810C1"/>
    <w:rsid w:val="00081268"/>
    <w:rsid w:val="0008133D"/>
    <w:rsid w:val="00081944"/>
    <w:rsid w:val="0008226B"/>
    <w:rsid w:val="00082283"/>
    <w:rsid w:val="00082427"/>
    <w:rsid w:val="000827D1"/>
    <w:rsid w:val="000827DD"/>
    <w:rsid w:val="00082ABF"/>
    <w:rsid w:val="00082B10"/>
    <w:rsid w:val="00082D48"/>
    <w:rsid w:val="00082D60"/>
    <w:rsid w:val="00082DB5"/>
    <w:rsid w:val="0008319E"/>
    <w:rsid w:val="00083969"/>
    <w:rsid w:val="00083AA2"/>
    <w:rsid w:val="00083EC8"/>
    <w:rsid w:val="00083F58"/>
    <w:rsid w:val="00084A3D"/>
    <w:rsid w:val="00084B03"/>
    <w:rsid w:val="00084FF8"/>
    <w:rsid w:val="00085182"/>
    <w:rsid w:val="00085239"/>
    <w:rsid w:val="000853FF"/>
    <w:rsid w:val="00085C70"/>
    <w:rsid w:val="00085F2B"/>
    <w:rsid w:val="00086763"/>
    <w:rsid w:val="00086858"/>
    <w:rsid w:val="00086865"/>
    <w:rsid w:val="0008697E"/>
    <w:rsid w:val="00086F5D"/>
    <w:rsid w:val="00086F8C"/>
    <w:rsid w:val="000872DF"/>
    <w:rsid w:val="00087608"/>
    <w:rsid w:val="00087769"/>
    <w:rsid w:val="0008781B"/>
    <w:rsid w:val="00087A76"/>
    <w:rsid w:val="00090C52"/>
    <w:rsid w:val="00090DEB"/>
    <w:rsid w:val="00091234"/>
    <w:rsid w:val="00091551"/>
    <w:rsid w:val="00091873"/>
    <w:rsid w:val="000918A2"/>
    <w:rsid w:val="0009205A"/>
    <w:rsid w:val="00092111"/>
    <w:rsid w:val="0009247F"/>
    <w:rsid w:val="00092524"/>
    <w:rsid w:val="00092660"/>
    <w:rsid w:val="000926C6"/>
    <w:rsid w:val="00092A5E"/>
    <w:rsid w:val="00092E99"/>
    <w:rsid w:val="00092FBE"/>
    <w:rsid w:val="00093031"/>
    <w:rsid w:val="00093136"/>
    <w:rsid w:val="000931D2"/>
    <w:rsid w:val="00093206"/>
    <w:rsid w:val="00093D4C"/>
    <w:rsid w:val="00094077"/>
    <w:rsid w:val="00094570"/>
    <w:rsid w:val="00094B5B"/>
    <w:rsid w:val="00095542"/>
    <w:rsid w:val="0009567C"/>
    <w:rsid w:val="00095872"/>
    <w:rsid w:val="00095ECC"/>
    <w:rsid w:val="0009611F"/>
    <w:rsid w:val="00096290"/>
    <w:rsid w:val="000968A2"/>
    <w:rsid w:val="00096927"/>
    <w:rsid w:val="00096A4F"/>
    <w:rsid w:val="00096C01"/>
    <w:rsid w:val="00096CFD"/>
    <w:rsid w:val="000971B5"/>
    <w:rsid w:val="00097F8E"/>
    <w:rsid w:val="000A014C"/>
    <w:rsid w:val="000A0453"/>
    <w:rsid w:val="000A0575"/>
    <w:rsid w:val="000A08DF"/>
    <w:rsid w:val="000A11A2"/>
    <w:rsid w:val="000A1463"/>
    <w:rsid w:val="000A18EB"/>
    <w:rsid w:val="000A1C49"/>
    <w:rsid w:val="000A22E0"/>
    <w:rsid w:val="000A2354"/>
    <w:rsid w:val="000A251D"/>
    <w:rsid w:val="000A25B9"/>
    <w:rsid w:val="000A2B32"/>
    <w:rsid w:val="000A2C2A"/>
    <w:rsid w:val="000A2CB5"/>
    <w:rsid w:val="000A2F64"/>
    <w:rsid w:val="000A2FE8"/>
    <w:rsid w:val="000A318A"/>
    <w:rsid w:val="000A324E"/>
    <w:rsid w:val="000A34C2"/>
    <w:rsid w:val="000A36DE"/>
    <w:rsid w:val="000A3C39"/>
    <w:rsid w:val="000A3DC7"/>
    <w:rsid w:val="000A3ED2"/>
    <w:rsid w:val="000A3F80"/>
    <w:rsid w:val="000A43A1"/>
    <w:rsid w:val="000A44D8"/>
    <w:rsid w:val="000A4775"/>
    <w:rsid w:val="000A49F1"/>
    <w:rsid w:val="000A4BF2"/>
    <w:rsid w:val="000A4DE1"/>
    <w:rsid w:val="000A4FCA"/>
    <w:rsid w:val="000A517A"/>
    <w:rsid w:val="000A5404"/>
    <w:rsid w:val="000A547F"/>
    <w:rsid w:val="000A57B7"/>
    <w:rsid w:val="000A5CE6"/>
    <w:rsid w:val="000A6035"/>
    <w:rsid w:val="000A60CF"/>
    <w:rsid w:val="000A612D"/>
    <w:rsid w:val="000A6297"/>
    <w:rsid w:val="000A634A"/>
    <w:rsid w:val="000A6622"/>
    <w:rsid w:val="000A67A0"/>
    <w:rsid w:val="000A6D83"/>
    <w:rsid w:val="000A708A"/>
    <w:rsid w:val="000A7978"/>
    <w:rsid w:val="000A7B27"/>
    <w:rsid w:val="000A7D3A"/>
    <w:rsid w:val="000B0227"/>
    <w:rsid w:val="000B0637"/>
    <w:rsid w:val="000B0797"/>
    <w:rsid w:val="000B099E"/>
    <w:rsid w:val="000B0D8C"/>
    <w:rsid w:val="000B1593"/>
    <w:rsid w:val="000B168F"/>
    <w:rsid w:val="000B16F0"/>
    <w:rsid w:val="000B1E2E"/>
    <w:rsid w:val="000B1FC7"/>
    <w:rsid w:val="000B2084"/>
    <w:rsid w:val="000B2168"/>
    <w:rsid w:val="000B21B6"/>
    <w:rsid w:val="000B23DE"/>
    <w:rsid w:val="000B277A"/>
    <w:rsid w:val="000B28BE"/>
    <w:rsid w:val="000B29A7"/>
    <w:rsid w:val="000B2AD3"/>
    <w:rsid w:val="000B2B3C"/>
    <w:rsid w:val="000B2BC5"/>
    <w:rsid w:val="000B3004"/>
    <w:rsid w:val="000B3477"/>
    <w:rsid w:val="000B3FF3"/>
    <w:rsid w:val="000B4177"/>
    <w:rsid w:val="000B4185"/>
    <w:rsid w:val="000B420D"/>
    <w:rsid w:val="000B43A1"/>
    <w:rsid w:val="000B4561"/>
    <w:rsid w:val="000B4AD5"/>
    <w:rsid w:val="000B4E5E"/>
    <w:rsid w:val="000B517F"/>
    <w:rsid w:val="000B5A71"/>
    <w:rsid w:val="000B5B24"/>
    <w:rsid w:val="000B5B97"/>
    <w:rsid w:val="000B60A3"/>
    <w:rsid w:val="000B6166"/>
    <w:rsid w:val="000B6814"/>
    <w:rsid w:val="000B6815"/>
    <w:rsid w:val="000B6B37"/>
    <w:rsid w:val="000B6CDF"/>
    <w:rsid w:val="000B7757"/>
    <w:rsid w:val="000B7C31"/>
    <w:rsid w:val="000C03FE"/>
    <w:rsid w:val="000C060E"/>
    <w:rsid w:val="000C0713"/>
    <w:rsid w:val="000C079A"/>
    <w:rsid w:val="000C080A"/>
    <w:rsid w:val="000C0BFC"/>
    <w:rsid w:val="000C1255"/>
    <w:rsid w:val="000C15FD"/>
    <w:rsid w:val="000C1BC3"/>
    <w:rsid w:val="000C1D1E"/>
    <w:rsid w:val="000C1D38"/>
    <w:rsid w:val="000C2542"/>
    <w:rsid w:val="000C26F4"/>
    <w:rsid w:val="000C2AD4"/>
    <w:rsid w:val="000C2B1F"/>
    <w:rsid w:val="000C2EE6"/>
    <w:rsid w:val="000C2F14"/>
    <w:rsid w:val="000C317D"/>
    <w:rsid w:val="000C32E4"/>
    <w:rsid w:val="000C348E"/>
    <w:rsid w:val="000C365E"/>
    <w:rsid w:val="000C36D6"/>
    <w:rsid w:val="000C3911"/>
    <w:rsid w:val="000C47EA"/>
    <w:rsid w:val="000C4D8D"/>
    <w:rsid w:val="000C4F5A"/>
    <w:rsid w:val="000C5561"/>
    <w:rsid w:val="000C57C0"/>
    <w:rsid w:val="000C583B"/>
    <w:rsid w:val="000C59D9"/>
    <w:rsid w:val="000C6028"/>
    <w:rsid w:val="000C6398"/>
    <w:rsid w:val="000C6492"/>
    <w:rsid w:val="000C678F"/>
    <w:rsid w:val="000C68FD"/>
    <w:rsid w:val="000C6A76"/>
    <w:rsid w:val="000C6EF7"/>
    <w:rsid w:val="000C6F02"/>
    <w:rsid w:val="000C6F86"/>
    <w:rsid w:val="000C71F5"/>
    <w:rsid w:val="000C7517"/>
    <w:rsid w:val="000C7616"/>
    <w:rsid w:val="000C7A86"/>
    <w:rsid w:val="000C7C32"/>
    <w:rsid w:val="000C7D37"/>
    <w:rsid w:val="000C7E27"/>
    <w:rsid w:val="000D002F"/>
    <w:rsid w:val="000D0091"/>
    <w:rsid w:val="000D0530"/>
    <w:rsid w:val="000D083C"/>
    <w:rsid w:val="000D0892"/>
    <w:rsid w:val="000D0951"/>
    <w:rsid w:val="000D0D02"/>
    <w:rsid w:val="000D1019"/>
    <w:rsid w:val="000D1233"/>
    <w:rsid w:val="000D1A73"/>
    <w:rsid w:val="000D1AE2"/>
    <w:rsid w:val="000D1BA6"/>
    <w:rsid w:val="000D1D50"/>
    <w:rsid w:val="000D2189"/>
    <w:rsid w:val="000D21F3"/>
    <w:rsid w:val="000D22EB"/>
    <w:rsid w:val="000D24DB"/>
    <w:rsid w:val="000D279B"/>
    <w:rsid w:val="000D2A93"/>
    <w:rsid w:val="000D3333"/>
    <w:rsid w:val="000D33B2"/>
    <w:rsid w:val="000D33CF"/>
    <w:rsid w:val="000D3430"/>
    <w:rsid w:val="000D3919"/>
    <w:rsid w:val="000D3987"/>
    <w:rsid w:val="000D3BC0"/>
    <w:rsid w:val="000D3F96"/>
    <w:rsid w:val="000D437A"/>
    <w:rsid w:val="000D4394"/>
    <w:rsid w:val="000D4636"/>
    <w:rsid w:val="000D4653"/>
    <w:rsid w:val="000D4B2E"/>
    <w:rsid w:val="000D4C50"/>
    <w:rsid w:val="000D4CE5"/>
    <w:rsid w:val="000D4F9A"/>
    <w:rsid w:val="000D52DA"/>
    <w:rsid w:val="000D52F9"/>
    <w:rsid w:val="000D5557"/>
    <w:rsid w:val="000D590A"/>
    <w:rsid w:val="000D6318"/>
    <w:rsid w:val="000D675A"/>
    <w:rsid w:val="000D69AD"/>
    <w:rsid w:val="000D6BC5"/>
    <w:rsid w:val="000D7598"/>
    <w:rsid w:val="000D7692"/>
    <w:rsid w:val="000D7A15"/>
    <w:rsid w:val="000D7CAD"/>
    <w:rsid w:val="000D7CC9"/>
    <w:rsid w:val="000D7F3B"/>
    <w:rsid w:val="000D7F67"/>
    <w:rsid w:val="000E01AC"/>
    <w:rsid w:val="000E0537"/>
    <w:rsid w:val="000E0EB6"/>
    <w:rsid w:val="000E1035"/>
    <w:rsid w:val="000E1061"/>
    <w:rsid w:val="000E1526"/>
    <w:rsid w:val="000E1607"/>
    <w:rsid w:val="000E1648"/>
    <w:rsid w:val="000E17C6"/>
    <w:rsid w:val="000E19DC"/>
    <w:rsid w:val="000E1EF2"/>
    <w:rsid w:val="000E1F1D"/>
    <w:rsid w:val="000E20AC"/>
    <w:rsid w:val="000E2364"/>
    <w:rsid w:val="000E2AAF"/>
    <w:rsid w:val="000E2B02"/>
    <w:rsid w:val="000E2DFA"/>
    <w:rsid w:val="000E2F7B"/>
    <w:rsid w:val="000E34D3"/>
    <w:rsid w:val="000E38E2"/>
    <w:rsid w:val="000E3A19"/>
    <w:rsid w:val="000E3AB7"/>
    <w:rsid w:val="000E3AD8"/>
    <w:rsid w:val="000E3F6B"/>
    <w:rsid w:val="000E461D"/>
    <w:rsid w:val="000E4AE4"/>
    <w:rsid w:val="000E54C2"/>
    <w:rsid w:val="000E54F6"/>
    <w:rsid w:val="000E5608"/>
    <w:rsid w:val="000E5988"/>
    <w:rsid w:val="000E5C7B"/>
    <w:rsid w:val="000E5F6E"/>
    <w:rsid w:val="000E605D"/>
    <w:rsid w:val="000E60D2"/>
    <w:rsid w:val="000E617C"/>
    <w:rsid w:val="000E6392"/>
    <w:rsid w:val="000E63E6"/>
    <w:rsid w:val="000E6520"/>
    <w:rsid w:val="000E672C"/>
    <w:rsid w:val="000E675B"/>
    <w:rsid w:val="000E6C0C"/>
    <w:rsid w:val="000E6E11"/>
    <w:rsid w:val="000E6E15"/>
    <w:rsid w:val="000E6F74"/>
    <w:rsid w:val="000E73FA"/>
    <w:rsid w:val="000E7404"/>
    <w:rsid w:val="000E75DB"/>
    <w:rsid w:val="000E7DB2"/>
    <w:rsid w:val="000E7E58"/>
    <w:rsid w:val="000F007D"/>
    <w:rsid w:val="000F0241"/>
    <w:rsid w:val="000F0393"/>
    <w:rsid w:val="000F0481"/>
    <w:rsid w:val="000F0536"/>
    <w:rsid w:val="000F0541"/>
    <w:rsid w:val="000F0B08"/>
    <w:rsid w:val="000F0C69"/>
    <w:rsid w:val="000F0E67"/>
    <w:rsid w:val="000F1142"/>
    <w:rsid w:val="000F11C2"/>
    <w:rsid w:val="000F14BD"/>
    <w:rsid w:val="000F16DD"/>
    <w:rsid w:val="000F1838"/>
    <w:rsid w:val="000F20EE"/>
    <w:rsid w:val="000F23F1"/>
    <w:rsid w:val="000F25FA"/>
    <w:rsid w:val="000F2769"/>
    <w:rsid w:val="000F2AED"/>
    <w:rsid w:val="000F2DB5"/>
    <w:rsid w:val="000F3225"/>
    <w:rsid w:val="000F34A6"/>
    <w:rsid w:val="000F35B6"/>
    <w:rsid w:val="000F3782"/>
    <w:rsid w:val="000F3A11"/>
    <w:rsid w:val="000F3CAC"/>
    <w:rsid w:val="000F3D3E"/>
    <w:rsid w:val="000F41A8"/>
    <w:rsid w:val="000F4329"/>
    <w:rsid w:val="000F443A"/>
    <w:rsid w:val="000F490B"/>
    <w:rsid w:val="000F4991"/>
    <w:rsid w:val="000F4EBE"/>
    <w:rsid w:val="000F5056"/>
    <w:rsid w:val="000F52FA"/>
    <w:rsid w:val="000F536B"/>
    <w:rsid w:val="000F5581"/>
    <w:rsid w:val="000F55B2"/>
    <w:rsid w:val="000F5B0B"/>
    <w:rsid w:val="000F5D5A"/>
    <w:rsid w:val="000F5F87"/>
    <w:rsid w:val="000F6057"/>
    <w:rsid w:val="000F62C5"/>
    <w:rsid w:val="000F68B5"/>
    <w:rsid w:val="000F6B13"/>
    <w:rsid w:val="000F6C64"/>
    <w:rsid w:val="000F7175"/>
    <w:rsid w:val="000F7204"/>
    <w:rsid w:val="000F7646"/>
    <w:rsid w:val="000F782E"/>
    <w:rsid w:val="000F7AB9"/>
    <w:rsid w:val="00100106"/>
    <w:rsid w:val="0010039D"/>
    <w:rsid w:val="00100434"/>
    <w:rsid w:val="00100628"/>
    <w:rsid w:val="00100637"/>
    <w:rsid w:val="001006C6"/>
    <w:rsid w:val="001007DA"/>
    <w:rsid w:val="00100EFC"/>
    <w:rsid w:val="00101675"/>
    <w:rsid w:val="001017BE"/>
    <w:rsid w:val="00101CE6"/>
    <w:rsid w:val="00101E20"/>
    <w:rsid w:val="00102482"/>
    <w:rsid w:val="00102669"/>
    <w:rsid w:val="0010281C"/>
    <w:rsid w:val="001028B7"/>
    <w:rsid w:val="00102B20"/>
    <w:rsid w:val="00102C7C"/>
    <w:rsid w:val="00102F25"/>
    <w:rsid w:val="0010318C"/>
    <w:rsid w:val="00103267"/>
    <w:rsid w:val="0010331E"/>
    <w:rsid w:val="001034B9"/>
    <w:rsid w:val="00103907"/>
    <w:rsid w:val="00103AB4"/>
    <w:rsid w:val="00103CA5"/>
    <w:rsid w:val="0010412E"/>
    <w:rsid w:val="00104546"/>
    <w:rsid w:val="0010462F"/>
    <w:rsid w:val="00104803"/>
    <w:rsid w:val="00104A2C"/>
    <w:rsid w:val="00104A5F"/>
    <w:rsid w:val="00104D79"/>
    <w:rsid w:val="001051A1"/>
    <w:rsid w:val="00105339"/>
    <w:rsid w:val="00105561"/>
    <w:rsid w:val="0010569F"/>
    <w:rsid w:val="001056AE"/>
    <w:rsid w:val="00105855"/>
    <w:rsid w:val="0010593D"/>
    <w:rsid w:val="00105A61"/>
    <w:rsid w:val="0010627F"/>
    <w:rsid w:val="00106481"/>
    <w:rsid w:val="0010649A"/>
    <w:rsid w:val="00106608"/>
    <w:rsid w:val="0010670C"/>
    <w:rsid w:val="00106BFA"/>
    <w:rsid w:val="00106DA6"/>
    <w:rsid w:val="00107212"/>
    <w:rsid w:val="0010784C"/>
    <w:rsid w:val="001079EC"/>
    <w:rsid w:val="00107C50"/>
    <w:rsid w:val="00107C87"/>
    <w:rsid w:val="00110320"/>
    <w:rsid w:val="00110614"/>
    <w:rsid w:val="00110741"/>
    <w:rsid w:val="00110D7E"/>
    <w:rsid w:val="00110E69"/>
    <w:rsid w:val="00110E6D"/>
    <w:rsid w:val="0011103A"/>
    <w:rsid w:val="001111C0"/>
    <w:rsid w:val="001113AF"/>
    <w:rsid w:val="001117C6"/>
    <w:rsid w:val="001119D1"/>
    <w:rsid w:val="00111A69"/>
    <w:rsid w:val="00111D8B"/>
    <w:rsid w:val="00111EE8"/>
    <w:rsid w:val="00112120"/>
    <w:rsid w:val="0011216D"/>
    <w:rsid w:val="0011224D"/>
    <w:rsid w:val="001124DA"/>
    <w:rsid w:val="00112851"/>
    <w:rsid w:val="00112C94"/>
    <w:rsid w:val="00112CEB"/>
    <w:rsid w:val="001130B5"/>
    <w:rsid w:val="001130F0"/>
    <w:rsid w:val="001131DF"/>
    <w:rsid w:val="00113331"/>
    <w:rsid w:val="00113362"/>
    <w:rsid w:val="00113402"/>
    <w:rsid w:val="00113482"/>
    <w:rsid w:val="001137AA"/>
    <w:rsid w:val="00113989"/>
    <w:rsid w:val="00113EB3"/>
    <w:rsid w:val="0011448D"/>
    <w:rsid w:val="001145A1"/>
    <w:rsid w:val="001146D1"/>
    <w:rsid w:val="001147AE"/>
    <w:rsid w:val="001148BB"/>
    <w:rsid w:val="001149E2"/>
    <w:rsid w:val="00114B8B"/>
    <w:rsid w:val="00114BEE"/>
    <w:rsid w:val="00114C03"/>
    <w:rsid w:val="00115047"/>
    <w:rsid w:val="00115049"/>
    <w:rsid w:val="001150AE"/>
    <w:rsid w:val="001151C6"/>
    <w:rsid w:val="001152D2"/>
    <w:rsid w:val="001154F0"/>
    <w:rsid w:val="00115DAC"/>
    <w:rsid w:val="00115F62"/>
    <w:rsid w:val="0011607F"/>
    <w:rsid w:val="0011635D"/>
    <w:rsid w:val="001164C7"/>
    <w:rsid w:val="0011667B"/>
    <w:rsid w:val="001168D7"/>
    <w:rsid w:val="0011693C"/>
    <w:rsid w:val="00116E0E"/>
    <w:rsid w:val="00117207"/>
    <w:rsid w:val="001172BA"/>
    <w:rsid w:val="0011754E"/>
    <w:rsid w:val="0011755A"/>
    <w:rsid w:val="00117580"/>
    <w:rsid w:val="00117C6D"/>
    <w:rsid w:val="001200ED"/>
    <w:rsid w:val="001201F6"/>
    <w:rsid w:val="00120A69"/>
    <w:rsid w:val="00120B1C"/>
    <w:rsid w:val="00120CBF"/>
    <w:rsid w:val="00120D09"/>
    <w:rsid w:val="00120DF4"/>
    <w:rsid w:val="0012113E"/>
    <w:rsid w:val="00121404"/>
    <w:rsid w:val="00121EAB"/>
    <w:rsid w:val="00121FE2"/>
    <w:rsid w:val="0012221B"/>
    <w:rsid w:val="00122309"/>
    <w:rsid w:val="0012237F"/>
    <w:rsid w:val="00122483"/>
    <w:rsid w:val="001225F8"/>
    <w:rsid w:val="001228DF"/>
    <w:rsid w:val="00122904"/>
    <w:rsid w:val="00122A62"/>
    <w:rsid w:val="00123729"/>
    <w:rsid w:val="00123947"/>
    <w:rsid w:val="00123BA8"/>
    <w:rsid w:val="00123E80"/>
    <w:rsid w:val="00123F1B"/>
    <w:rsid w:val="001241FB"/>
    <w:rsid w:val="00124214"/>
    <w:rsid w:val="0012427C"/>
    <w:rsid w:val="00124C1C"/>
    <w:rsid w:val="00124E02"/>
    <w:rsid w:val="00124FD0"/>
    <w:rsid w:val="00125296"/>
    <w:rsid w:val="001252AB"/>
    <w:rsid w:val="00125734"/>
    <w:rsid w:val="0012579A"/>
    <w:rsid w:val="001257B5"/>
    <w:rsid w:val="00125B53"/>
    <w:rsid w:val="00125D4B"/>
    <w:rsid w:val="00125F1B"/>
    <w:rsid w:val="001262DF"/>
    <w:rsid w:val="0012639B"/>
    <w:rsid w:val="00126420"/>
    <w:rsid w:val="00126684"/>
    <w:rsid w:val="0012679F"/>
    <w:rsid w:val="00126882"/>
    <w:rsid w:val="00126FE1"/>
    <w:rsid w:val="001270EB"/>
    <w:rsid w:val="00127450"/>
    <w:rsid w:val="001279D7"/>
    <w:rsid w:val="00127A1E"/>
    <w:rsid w:val="00127A35"/>
    <w:rsid w:val="00127CBF"/>
    <w:rsid w:val="00127DEF"/>
    <w:rsid w:val="001301AF"/>
    <w:rsid w:val="0013058B"/>
    <w:rsid w:val="001305C3"/>
    <w:rsid w:val="00130664"/>
    <w:rsid w:val="00130E2F"/>
    <w:rsid w:val="00130EF6"/>
    <w:rsid w:val="00130F5E"/>
    <w:rsid w:val="00131558"/>
    <w:rsid w:val="001317B8"/>
    <w:rsid w:val="001318B7"/>
    <w:rsid w:val="001320DF"/>
    <w:rsid w:val="00132246"/>
    <w:rsid w:val="00132331"/>
    <w:rsid w:val="001324D6"/>
    <w:rsid w:val="00132554"/>
    <w:rsid w:val="001327D7"/>
    <w:rsid w:val="00132D81"/>
    <w:rsid w:val="001330B6"/>
    <w:rsid w:val="00133591"/>
    <w:rsid w:val="00133635"/>
    <w:rsid w:val="00133BB1"/>
    <w:rsid w:val="0013424D"/>
    <w:rsid w:val="001343B8"/>
    <w:rsid w:val="001344BC"/>
    <w:rsid w:val="001345BE"/>
    <w:rsid w:val="001349F6"/>
    <w:rsid w:val="00134CF3"/>
    <w:rsid w:val="00135874"/>
    <w:rsid w:val="00135A8C"/>
    <w:rsid w:val="00135E89"/>
    <w:rsid w:val="00136540"/>
    <w:rsid w:val="00136597"/>
    <w:rsid w:val="001367DF"/>
    <w:rsid w:val="00136D85"/>
    <w:rsid w:val="00136D9B"/>
    <w:rsid w:val="00136FDC"/>
    <w:rsid w:val="001370A6"/>
    <w:rsid w:val="00137400"/>
    <w:rsid w:val="001374A6"/>
    <w:rsid w:val="0013753B"/>
    <w:rsid w:val="00137A6D"/>
    <w:rsid w:val="00137AE1"/>
    <w:rsid w:val="00137B2D"/>
    <w:rsid w:val="00137B33"/>
    <w:rsid w:val="00137CC2"/>
    <w:rsid w:val="00137D10"/>
    <w:rsid w:val="001403B7"/>
    <w:rsid w:val="00140461"/>
    <w:rsid w:val="001404C1"/>
    <w:rsid w:val="00140569"/>
    <w:rsid w:val="0014072A"/>
    <w:rsid w:val="0014086B"/>
    <w:rsid w:val="00140D0B"/>
    <w:rsid w:val="00140D0D"/>
    <w:rsid w:val="00140F0E"/>
    <w:rsid w:val="0014120E"/>
    <w:rsid w:val="0014160C"/>
    <w:rsid w:val="0014177C"/>
    <w:rsid w:val="00141866"/>
    <w:rsid w:val="001420A4"/>
    <w:rsid w:val="0014212C"/>
    <w:rsid w:val="001423A5"/>
    <w:rsid w:val="001425BC"/>
    <w:rsid w:val="00142601"/>
    <w:rsid w:val="00142602"/>
    <w:rsid w:val="00142871"/>
    <w:rsid w:val="00142CA5"/>
    <w:rsid w:val="00142EB2"/>
    <w:rsid w:val="001430AF"/>
    <w:rsid w:val="001439E4"/>
    <w:rsid w:val="00143A27"/>
    <w:rsid w:val="00143FD9"/>
    <w:rsid w:val="001441A4"/>
    <w:rsid w:val="001443E9"/>
    <w:rsid w:val="00144E3A"/>
    <w:rsid w:val="00144F3F"/>
    <w:rsid w:val="00145163"/>
    <w:rsid w:val="0014529E"/>
    <w:rsid w:val="0014581E"/>
    <w:rsid w:val="0014588A"/>
    <w:rsid w:val="00145A25"/>
    <w:rsid w:val="00145B2C"/>
    <w:rsid w:val="00145B54"/>
    <w:rsid w:val="00145B6B"/>
    <w:rsid w:val="00145DFF"/>
    <w:rsid w:val="0014607B"/>
    <w:rsid w:val="00146115"/>
    <w:rsid w:val="001462C0"/>
    <w:rsid w:val="00146AED"/>
    <w:rsid w:val="00146C9E"/>
    <w:rsid w:val="00146E15"/>
    <w:rsid w:val="001472EE"/>
    <w:rsid w:val="001474CC"/>
    <w:rsid w:val="0014768E"/>
    <w:rsid w:val="001476A3"/>
    <w:rsid w:val="001478D4"/>
    <w:rsid w:val="00147961"/>
    <w:rsid w:val="00147C06"/>
    <w:rsid w:val="001505C1"/>
    <w:rsid w:val="00150828"/>
    <w:rsid w:val="0015085C"/>
    <w:rsid w:val="001509BB"/>
    <w:rsid w:val="00150A98"/>
    <w:rsid w:val="00150DC1"/>
    <w:rsid w:val="0015122C"/>
    <w:rsid w:val="001514AF"/>
    <w:rsid w:val="00151A1B"/>
    <w:rsid w:val="00151BA4"/>
    <w:rsid w:val="001520A9"/>
    <w:rsid w:val="001526DB"/>
    <w:rsid w:val="00152A11"/>
    <w:rsid w:val="00152AB5"/>
    <w:rsid w:val="00152CD0"/>
    <w:rsid w:val="00152F45"/>
    <w:rsid w:val="00152FD0"/>
    <w:rsid w:val="00153810"/>
    <w:rsid w:val="00153C1E"/>
    <w:rsid w:val="00153E48"/>
    <w:rsid w:val="00153ECA"/>
    <w:rsid w:val="001544A5"/>
    <w:rsid w:val="00154D90"/>
    <w:rsid w:val="00155201"/>
    <w:rsid w:val="00155506"/>
    <w:rsid w:val="001556BC"/>
    <w:rsid w:val="0015573D"/>
    <w:rsid w:val="0015583C"/>
    <w:rsid w:val="00155A28"/>
    <w:rsid w:val="00155C38"/>
    <w:rsid w:val="00155CDC"/>
    <w:rsid w:val="00155CEA"/>
    <w:rsid w:val="001560DE"/>
    <w:rsid w:val="001567F8"/>
    <w:rsid w:val="00156B1A"/>
    <w:rsid w:val="00156C3F"/>
    <w:rsid w:val="00156C42"/>
    <w:rsid w:val="00156D0B"/>
    <w:rsid w:val="00156F07"/>
    <w:rsid w:val="00157299"/>
    <w:rsid w:val="00157445"/>
    <w:rsid w:val="001574E9"/>
    <w:rsid w:val="00157569"/>
    <w:rsid w:val="001575E1"/>
    <w:rsid w:val="001577CC"/>
    <w:rsid w:val="001577CE"/>
    <w:rsid w:val="0015784E"/>
    <w:rsid w:val="00157AC5"/>
    <w:rsid w:val="00157C24"/>
    <w:rsid w:val="00157FCA"/>
    <w:rsid w:val="00160710"/>
    <w:rsid w:val="00160B68"/>
    <w:rsid w:val="00160E2D"/>
    <w:rsid w:val="00161351"/>
    <w:rsid w:val="00161420"/>
    <w:rsid w:val="00161501"/>
    <w:rsid w:val="0016170F"/>
    <w:rsid w:val="00161919"/>
    <w:rsid w:val="00161A90"/>
    <w:rsid w:val="00161C17"/>
    <w:rsid w:val="00162481"/>
    <w:rsid w:val="00162550"/>
    <w:rsid w:val="00163134"/>
    <w:rsid w:val="00163225"/>
    <w:rsid w:val="0016327E"/>
    <w:rsid w:val="0016337A"/>
    <w:rsid w:val="001633F2"/>
    <w:rsid w:val="00163436"/>
    <w:rsid w:val="00163457"/>
    <w:rsid w:val="0016364A"/>
    <w:rsid w:val="001638A0"/>
    <w:rsid w:val="00163B4B"/>
    <w:rsid w:val="0016419B"/>
    <w:rsid w:val="00164DD6"/>
    <w:rsid w:val="00165310"/>
    <w:rsid w:val="001653DE"/>
    <w:rsid w:val="00165482"/>
    <w:rsid w:val="0016552D"/>
    <w:rsid w:val="001659C6"/>
    <w:rsid w:val="00165DE1"/>
    <w:rsid w:val="001662B7"/>
    <w:rsid w:val="001662E4"/>
    <w:rsid w:val="00166304"/>
    <w:rsid w:val="0016631A"/>
    <w:rsid w:val="001664F7"/>
    <w:rsid w:val="00166824"/>
    <w:rsid w:val="001669C1"/>
    <w:rsid w:val="00166CD2"/>
    <w:rsid w:val="0016703A"/>
    <w:rsid w:val="001672D1"/>
    <w:rsid w:val="00167482"/>
    <w:rsid w:val="0016792D"/>
    <w:rsid w:val="00167B60"/>
    <w:rsid w:val="001703E8"/>
    <w:rsid w:val="00170424"/>
    <w:rsid w:val="00170CAC"/>
    <w:rsid w:val="00170F37"/>
    <w:rsid w:val="00170F4E"/>
    <w:rsid w:val="00171163"/>
    <w:rsid w:val="001714D0"/>
    <w:rsid w:val="00171827"/>
    <w:rsid w:val="0017187F"/>
    <w:rsid w:val="001721A9"/>
    <w:rsid w:val="0017247C"/>
    <w:rsid w:val="001726BE"/>
    <w:rsid w:val="00172855"/>
    <w:rsid w:val="00172A27"/>
    <w:rsid w:val="00172A97"/>
    <w:rsid w:val="00172FDE"/>
    <w:rsid w:val="00173112"/>
    <w:rsid w:val="00173552"/>
    <w:rsid w:val="001736A3"/>
    <w:rsid w:val="001741BB"/>
    <w:rsid w:val="00174972"/>
    <w:rsid w:val="0017497C"/>
    <w:rsid w:val="00175178"/>
    <w:rsid w:val="00175188"/>
    <w:rsid w:val="001755AA"/>
    <w:rsid w:val="001757AA"/>
    <w:rsid w:val="00175AA7"/>
    <w:rsid w:val="00175B08"/>
    <w:rsid w:val="00175CD1"/>
    <w:rsid w:val="0017607F"/>
    <w:rsid w:val="00176C18"/>
    <w:rsid w:val="00176D14"/>
    <w:rsid w:val="00177503"/>
    <w:rsid w:val="0017759F"/>
    <w:rsid w:val="001778C0"/>
    <w:rsid w:val="0018016B"/>
    <w:rsid w:val="001802E2"/>
    <w:rsid w:val="0018032F"/>
    <w:rsid w:val="001803CC"/>
    <w:rsid w:val="00180420"/>
    <w:rsid w:val="0018137A"/>
    <w:rsid w:val="00181529"/>
    <w:rsid w:val="00181F1E"/>
    <w:rsid w:val="001824BD"/>
    <w:rsid w:val="00182686"/>
    <w:rsid w:val="00183108"/>
    <w:rsid w:val="00183223"/>
    <w:rsid w:val="001832FB"/>
    <w:rsid w:val="001835A2"/>
    <w:rsid w:val="00183688"/>
    <w:rsid w:val="00183F0B"/>
    <w:rsid w:val="001842FF"/>
    <w:rsid w:val="00184339"/>
    <w:rsid w:val="00184410"/>
    <w:rsid w:val="00184531"/>
    <w:rsid w:val="0018499C"/>
    <w:rsid w:val="00184F27"/>
    <w:rsid w:val="001857BE"/>
    <w:rsid w:val="00185881"/>
    <w:rsid w:val="001859EE"/>
    <w:rsid w:val="00185B0A"/>
    <w:rsid w:val="00185BF2"/>
    <w:rsid w:val="00185D3B"/>
    <w:rsid w:val="00185F7C"/>
    <w:rsid w:val="001860D3"/>
    <w:rsid w:val="001860ED"/>
    <w:rsid w:val="001861F5"/>
    <w:rsid w:val="001863A4"/>
    <w:rsid w:val="00186420"/>
    <w:rsid w:val="001864A2"/>
    <w:rsid w:val="0018681E"/>
    <w:rsid w:val="00186900"/>
    <w:rsid w:val="00187029"/>
    <w:rsid w:val="0018714C"/>
    <w:rsid w:val="001871E9"/>
    <w:rsid w:val="00187425"/>
    <w:rsid w:val="0018751F"/>
    <w:rsid w:val="0018778E"/>
    <w:rsid w:val="001878E9"/>
    <w:rsid w:val="00187B1F"/>
    <w:rsid w:val="00187CCE"/>
    <w:rsid w:val="001901B2"/>
    <w:rsid w:val="001903CE"/>
    <w:rsid w:val="00190548"/>
    <w:rsid w:val="001908C2"/>
    <w:rsid w:val="0019101A"/>
    <w:rsid w:val="00191339"/>
    <w:rsid w:val="00191990"/>
    <w:rsid w:val="001919F9"/>
    <w:rsid w:val="00191AA9"/>
    <w:rsid w:val="00191B25"/>
    <w:rsid w:val="00191BCB"/>
    <w:rsid w:val="00191CF9"/>
    <w:rsid w:val="0019253A"/>
    <w:rsid w:val="001929E2"/>
    <w:rsid w:val="001930A6"/>
    <w:rsid w:val="00193252"/>
    <w:rsid w:val="00193344"/>
    <w:rsid w:val="0019383E"/>
    <w:rsid w:val="00193A3A"/>
    <w:rsid w:val="00193CDC"/>
    <w:rsid w:val="00193FFE"/>
    <w:rsid w:val="001942AE"/>
    <w:rsid w:val="001943E1"/>
    <w:rsid w:val="0019457A"/>
    <w:rsid w:val="001945B0"/>
    <w:rsid w:val="00194618"/>
    <w:rsid w:val="00194974"/>
    <w:rsid w:val="00194B1A"/>
    <w:rsid w:val="00194D02"/>
    <w:rsid w:val="00195059"/>
    <w:rsid w:val="001950F8"/>
    <w:rsid w:val="0019524C"/>
    <w:rsid w:val="00195431"/>
    <w:rsid w:val="00195492"/>
    <w:rsid w:val="001956C6"/>
    <w:rsid w:val="0019578A"/>
    <w:rsid w:val="00195917"/>
    <w:rsid w:val="00196401"/>
    <w:rsid w:val="001966F0"/>
    <w:rsid w:val="0019681D"/>
    <w:rsid w:val="001968EA"/>
    <w:rsid w:val="00196B0B"/>
    <w:rsid w:val="00196CBF"/>
    <w:rsid w:val="00196FBD"/>
    <w:rsid w:val="0019705D"/>
    <w:rsid w:val="001971CD"/>
    <w:rsid w:val="0019735F"/>
    <w:rsid w:val="00197901"/>
    <w:rsid w:val="00197B0A"/>
    <w:rsid w:val="00197C6A"/>
    <w:rsid w:val="00197E11"/>
    <w:rsid w:val="00197ECC"/>
    <w:rsid w:val="00197F5A"/>
    <w:rsid w:val="001A05DE"/>
    <w:rsid w:val="001A0681"/>
    <w:rsid w:val="001A0A59"/>
    <w:rsid w:val="001A0A77"/>
    <w:rsid w:val="001A0BC6"/>
    <w:rsid w:val="001A1951"/>
    <w:rsid w:val="001A1B32"/>
    <w:rsid w:val="001A1F6E"/>
    <w:rsid w:val="001A1F7C"/>
    <w:rsid w:val="001A218B"/>
    <w:rsid w:val="001A26EB"/>
    <w:rsid w:val="001A274E"/>
    <w:rsid w:val="001A27EC"/>
    <w:rsid w:val="001A29B9"/>
    <w:rsid w:val="001A2D27"/>
    <w:rsid w:val="001A2E60"/>
    <w:rsid w:val="001A2F4C"/>
    <w:rsid w:val="001A2FE7"/>
    <w:rsid w:val="001A3091"/>
    <w:rsid w:val="001A30DE"/>
    <w:rsid w:val="001A33C7"/>
    <w:rsid w:val="001A345B"/>
    <w:rsid w:val="001A34B4"/>
    <w:rsid w:val="001A36B5"/>
    <w:rsid w:val="001A3BCD"/>
    <w:rsid w:val="001A3DD0"/>
    <w:rsid w:val="001A4482"/>
    <w:rsid w:val="001A4C87"/>
    <w:rsid w:val="001A4D38"/>
    <w:rsid w:val="001A532E"/>
    <w:rsid w:val="001A5949"/>
    <w:rsid w:val="001A5D18"/>
    <w:rsid w:val="001A60A4"/>
    <w:rsid w:val="001A6516"/>
    <w:rsid w:val="001A68F0"/>
    <w:rsid w:val="001A752B"/>
    <w:rsid w:val="001A7649"/>
    <w:rsid w:val="001A7E1F"/>
    <w:rsid w:val="001A7ED8"/>
    <w:rsid w:val="001B0500"/>
    <w:rsid w:val="001B07EA"/>
    <w:rsid w:val="001B0B90"/>
    <w:rsid w:val="001B0C04"/>
    <w:rsid w:val="001B0D22"/>
    <w:rsid w:val="001B0D59"/>
    <w:rsid w:val="001B10DF"/>
    <w:rsid w:val="001B115A"/>
    <w:rsid w:val="001B12FA"/>
    <w:rsid w:val="001B1544"/>
    <w:rsid w:val="001B17BB"/>
    <w:rsid w:val="001B1843"/>
    <w:rsid w:val="001B18D8"/>
    <w:rsid w:val="001B1FF4"/>
    <w:rsid w:val="001B2117"/>
    <w:rsid w:val="001B24A3"/>
    <w:rsid w:val="001B26B4"/>
    <w:rsid w:val="001B2B56"/>
    <w:rsid w:val="001B2EAE"/>
    <w:rsid w:val="001B3751"/>
    <w:rsid w:val="001B39DB"/>
    <w:rsid w:val="001B3AC1"/>
    <w:rsid w:val="001B3C57"/>
    <w:rsid w:val="001B3CAE"/>
    <w:rsid w:val="001B4026"/>
    <w:rsid w:val="001B41B0"/>
    <w:rsid w:val="001B41F1"/>
    <w:rsid w:val="001B4417"/>
    <w:rsid w:val="001B4C22"/>
    <w:rsid w:val="001B4D78"/>
    <w:rsid w:val="001B5003"/>
    <w:rsid w:val="001B5098"/>
    <w:rsid w:val="001B50B1"/>
    <w:rsid w:val="001B5942"/>
    <w:rsid w:val="001B6140"/>
    <w:rsid w:val="001B624D"/>
    <w:rsid w:val="001B6441"/>
    <w:rsid w:val="001B6462"/>
    <w:rsid w:val="001B656B"/>
    <w:rsid w:val="001B6632"/>
    <w:rsid w:val="001B6D98"/>
    <w:rsid w:val="001B6E57"/>
    <w:rsid w:val="001B6EB8"/>
    <w:rsid w:val="001B7C8D"/>
    <w:rsid w:val="001B7D31"/>
    <w:rsid w:val="001C07D3"/>
    <w:rsid w:val="001C08BD"/>
    <w:rsid w:val="001C0DC8"/>
    <w:rsid w:val="001C12F2"/>
    <w:rsid w:val="001C1408"/>
    <w:rsid w:val="001C17E6"/>
    <w:rsid w:val="001C192B"/>
    <w:rsid w:val="001C1974"/>
    <w:rsid w:val="001C199E"/>
    <w:rsid w:val="001C1A33"/>
    <w:rsid w:val="001C1CEC"/>
    <w:rsid w:val="001C1D2E"/>
    <w:rsid w:val="001C1F1F"/>
    <w:rsid w:val="001C270C"/>
    <w:rsid w:val="001C271F"/>
    <w:rsid w:val="001C27C9"/>
    <w:rsid w:val="001C2CA7"/>
    <w:rsid w:val="001C2E4C"/>
    <w:rsid w:val="001C2F9A"/>
    <w:rsid w:val="001C3366"/>
    <w:rsid w:val="001C33AA"/>
    <w:rsid w:val="001C3468"/>
    <w:rsid w:val="001C365B"/>
    <w:rsid w:val="001C39D3"/>
    <w:rsid w:val="001C3B3B"/>
    <w:rsid w:val="001C3C1E"/>
    <w:rsid w:val="001C4332"/>
    <w:rsid w:val="001C4334"/>
    <w:rsid w:val="001C43BF"/>
    <w:rsid w:val="001C43CA"/>
    <w:rsid w:val="001C4C21"/>
    <w:rsid w:val="001C4F95"/>
    <w:rsid w:val="001C5653"/>
    <w:rsid w:val="001C599A"/>
    <w:rsid w:val="001C5EF7"/>
    <w:rsid w:val="001C65F3"/>
    <w:rsid w:val="001C66FF"/>
    <w:rsid w:val="001C6AA7"/>
    <w:rsid w:val="001C7006"/>
    <w:rsid w:val="001C7649"/>
    <w:rsid w:val="001C7770"/>
    <w:rsid w:val="001C788C"/>
    <w:rsid w:val="001C79C3"/>
    <w:rsid w:val="001C7FF3"/>
    <w:rsid w:val="001D0193"/>
    <w:rsid w:val="001D01A7"/>
    <w:rsid w:val="001D03E6"/>
    <w:rsid w:val="001D092D"/>
    <w:rsid w:val="001D0A31"/>
    <w:rsid w:val="001D0B24"/>
    <w:rsid w:val="001D0EE6"/>
    <w:rsid w:val="001D1081"/>
    <w:rsid w:val="001D1091"/>
    <w:rsid w:val="001D12A1"/>
    <w:rsid w:val="001D15EA"/>
    <w:rsid w:val="001D1DCD"/>
    <w:rsid w:val="001D1E30"/>
    <w:rsid w:val="001D22D4"/>
    <w:rsid w:val="001D23A8"/>
    <w:rsid w:val="001D2B89"/>
    <w:rsid w:val="001D2F43"/>
    <w:rsid w:val="001D300C"/>
    <w:rsid w:val="001D3232"/>
    <w:rsid w:val="001D3487"/>
    <w:rsid w:val="001D3B59"/>
    <w:rsid w:val="001D3E38"/>
    <w:rsid w:val="001D4369"/>
    <w:rsid w:val="001D4397"/>
    <w:rsid w:val="001D45C6"/>
    <w:rsid w:val="001D4684"/>
    <w:rsid w:val="001D4886"/>
    <w:rsid w:val="001D48B2"/>
    <w:rsid w:val="001D53C0"/>
    <w:rsid w:val="001D5843"/>
    <w:rsid w:val="001D5B1A"/>
    <w:rsid w:val="001D5F12"/>
    <w:rsid w:val="001D60CB"/>
    <w:rsid w:val="001D60E5"/>
    <w:rsid w:val="001D6286"/>
    <w:rsid w:val="001D64EC"/>
    <w:rsid w:val="001D68D3"/>
    <w:rsid w:val="001D6AF0"/>
    <w:rsid w:val="001D6E75"/>
    <w:rsid w:val="001D7255"/>
    <w:rsid w:val="001D74C3"/>
    <w:rsid w:val="001D77D3"/>
    <w:rsid w:val="001D78DD"/>
    <w:rsid w:val="001D79AD"/>
    <w:rsid w:val="001D7DFF"/>
    <w:rsid w:val="001D7E0B"/>
    <w:rsid w:val="001E0195"/>
    <w:rsid w:val="001E0A2A"/>
    <w:rsid w:val="001E142B"/>
    <w:rsid w:val="001E1BBB"/>
    <w:rsid w:val="001E1EAF"/>
    <w:rsid w:val="001E261C"/>
    <w:rsid w:val="001E2708"/>
    <w:rsid w:val="001E2989"/>
    <w:rsid w:val="001E2A05"/>
    <w:rsid w:val="001E2B7A"/>
    <w:rsid w:val="001E2C07"/>
    <w:rsid w:val="001E2D64"/>
    <w:rsid w:val="001E2F14"/>
    <w:rsid w:val="001E30BE"/>
    <w:rsid w:val="001E317D"/>
    <w:rsid w:val="001E325C"/>
    <w:rsid w:val="001E350E"/>
    <w:rsid w:val="001E38BE"/>
    <w:rsid w:val="001E39F2"/>
    <w:rsid w:val="001E3C6C"/>
    <w:rsid w:val="001E3FF7"/>
    <w:rsid w:val="001E412A"/>
    <w:rsid w:val="001E418A"/>
    <w:rsid w:val="001E4431"/>
    <w:rsid w:val="001E4557"/>
    <w:rsid w:val="001E47E5"/>
    <w:rsid w:val="001E517A"/>
    <w:rsid w:val="001E5585"/>
    <w:rsid w:val="001E5C3D"/>
    <w:rsid w:val="001E5D8C"/>
    <w:rsid w:val="001E5E92"/>
    <w:rsid w:val="001E5E96"/>
    <w:rsid w:val="001E6366"/>
    <w:rsid w:val="001E6384"/>
    <w:rsid w:val="001E67DD"/>
    <w:rsid w:val="001E70FC"/>
    <w:rsid w:val="001E71B6"/>
    <w:rsid w:val="001E75D9"/>
    <w:rsid w:val="001E7901"/>
    <w:rsid w:val="001E798B"/>
    <w:rsid w:val="001E7A69"/>
    <w:rsid w:val="001E7C3D"/>
    <w:rsid w:val="001F0056"/>
    <w:rsid w:val="001F00DC"/>
    <w:rsid w:val="001F0309"/>
    <w:rsid w:val="001F0374"/>
    <w:rsid w:val="001F05F6"/>
    <w:rsid w:val="001F0D12"/>
    <w:rsid w:val="001F14BC"/>
    <w:rsid w:val="001F1579"/>
    <w:rsid w:val="001F1702"/>
    <w:rsid w:val="001F1976"/>
    <w:rsid w:val="001F1F81"/>
    <w:rsid w:val="001F2285"/>
    <w:rsid w:val="001F24F6"/>
    <w:rsid w:val="001F252E"/>
    <w:rsid w:val="001F25FA"/>
    <w:rsid w:val="001F26DC"/>
    <w:rsid w:val="001F2866"/>
    <w:rsid w:val="001F2B59"/>
    <w:rsid w:val="001F2D77"/>
    <w:rsid w:val="001F2D9B"/>
    <w:rsid w:val="001F2DE8"/>
    <w:rsid w:val="001F3BE1"/>
    <w:rsid w:val="001F3E99"/>
    <w:rsid w:val="001F41D3"/>
    <w:rsid w:val="001F4590"/>
    <w:rsid w:val="001F45D3"/>
    <w:rsid w:val="001F4A28"/>
    <w:rsid w:val="001F5147"/>
    <w:rsid w:val="001F5C69"/>
    <w:rsid w:val="001F65A3"/>
    <w:rsid w:val="001F6707"/>
    <w:rsid w:val="001F6DE5"/>
    <w:rsid w:val="001F723E"/>
    <w:rsid w:val="001F742A"/>
    <w:rsid w:val="001F7845"/>
    <w:rsid w:val="001F7A1D"/>
    <w:rsid w:val="0020048C"/>
    <w:rsid w:val="002004E3"/>
    <w:rsid w:val="0020058F"/>
    <w:rsid w:val="00200638"/>
    <w:rsid w:val="002008C7"/>
    <w:rsid w:val="00200D0C"/>
    <w:rsid w:val="00200F47"/>
    <w:rsid w:val="0020115D"/>
    <w:rsid w:val="00201173"/>
    <w:rsid w:val="002019AC"/>
    <w:rsid w:val="00201B5C"/>
    <w:rsid w:val="00201D33"/>
    <w:rsid w:val="00201D89"/>
    <w:rsid w:val="00201F85"/>
    <w:rsid w:val="00202151"/>
    <w:rsid w:val="002021E3"/>
    <w:rsid w:val="00202859"/>
    <w:rsid w:val="002029E2"/>
    <w:rsid w:val="00202CFD"/>
    <w:rsid w:val="00202D11"/>
    <w:rsid w:val="0020307D"/>
    <w:rsid w:val="00203280"/>
    <w:rsid w:val="002036E1"/>
    <w:rsid w:val="002038E0"/>
    <w:rsid w:val="00203D44"/>
    <w:rsid w:val="002042A8"/>
    <w:rsid w:val="0020433A"/>
    <w:rsid w:val="00204516"/>
    <w:rsid w:val="00204544"/>
    <w:rsid w:val="00204629"/>
    <w:rsid w:val="00204846"/>
    <w:rsid w:val="00204B73"/>
    <w:rsid w:val="00204BA9"/>
    <w:rsid w:val="00204FC5"/>
    <w:rsid w:val="0020528F"/>
    <w:rsid w:val="00205477"/>
    <w:rsid w:val="0020567A"/>
    <w:rsid w:val="002057DF"/>
    <w:rsid w:val="002058E1"/>
    <w:rsid w:val="00205978"/>
    <w:rsid w:val="00205B4F"/>
    <w:rsid w:val="00205CC0"/>
    <w:rsid w:val="00205D6A"/>
    <w:rsid w:val="00205E4C"/>
    <w:rsid w:val="00206080"/>
    <w:rsid w:val="002063C2"/>
    <w:rsid w:val="0020649C"/>
    <w:rsid w:val="0020669A"/>
    <w:rsid w:val="00206A50"/>
    <w:rsid w:val="00206CEF"/>
    <w:rsid w:val="00206E81"/>
    <w:rsid w:val="00207469"/>
    <w:rsid w:val="00207984"/>
    <w:rsid w:val="00210643"/>
    <w:rsid w:val="00210A3A"/>
    <w:rsid w:val="00210AD5"/>
    <w:rsid w:val="00210B64"/>
    <w:rsid w:val="00210EE0"/>
    <w:rsid w:val="0021109B"/>
    <w:rsid w:val="00211271"/>
    <w:rsid w:val="00211A04"/>
    <w:rsid w:val="00211B01"/>
    <w:rsid w:val="00211C4D"/>
    <w:rsid w:val="00211C85"/>
    <w:rsid w:val="00211D0A"/>
    <w:rsid w:val="00211D46"/>
    <w:rsid w:val="002122DF"/>
    <w:rsid w:val="002125F7"/>
    <w:rsid w:val="0021294A"/>
    <w:rsid w:val="00213064"/>
    <w:rsid w:val="00213376"/>
    <w:rsid w:val="002133EF"/>
    <w:rsid w:val="002133F1"/>
    <w:rsid w:val="002137A5"/>
    <w:rsid w:val="0021382B"/>
    <w:rsid w:val="00213AFA"/>
    <w:rsid w:val="00213CD3"/>
    <w:rsid w:val="00213F79"/>
    <w:rsid w:val="00214126"/>
    <w:rsid w:val="0021427F"/>
    <w:rsid w:val="0021431A"/>
    <w:rsid w:val="00214481"/>
    <w:rsid w:val="0021466B"/>
    <w:rsid w:val="00214F02"/>
    <w:rsid w:val="002153FC"/>
    <w:rsid w:val="00215BAE"/>
    <w:rsid w:val="00215BE1"/>
    <w:rsid w:val="00215D60"/>
    <w:rsid w:val="002165B0"/>
    <w:rsid w:val="00216B65"/>
    <w:rsid w:val="00216D71"/>
    <w:rsid w:val="00216E38"/>
    <w:rsid w:val="00216EEF"/>
    <w:rsid w:val="00217108"/>
    <w:rsid w:val="00217168"/>
    <w:rsid w:val="0021721D"/>
    <w:rsid w:val="00217351"/>
    <w:rsid w:val="0021797F"/>
    <w:rsid w:val="00217A49"/>
    <w:rsid w:val="00220291"/>
    <w:rsid w:val="00220298"/>
    <w:rsid w:val="0022053A"/>
    <w:rsid w:val="00220CFD"/>
    <w:rsid w:val="00220D40"/>
    <w:rsid w:val="00220F3B"/>
    <w:rsid w:val="0022106E"/>
    <w:rsid w:val="002212D1"/>
    <w:rsid w:val="0022141A"/>
    <w:rsid w:val="00221512"/>
    <w:rsid w:val="00221940"/>
    <w:rsid w:val="00221B7F"/>
    <w:rsid w:val="00221C47"/>
    <w:rsid w:val="00222266"/>
    <w:rsid w:val="00222607"/>
    <w:rsid w:val="002229BA"/>
    <w:rsid w:val="00222A7C"/>
    <w:rsid w:val="00222F7C"/>
    <w:rsid w:val="00222F80"/>
    <w:rsid w:val="00223066"/>
    <w:rsid w:val="00223339"/>
    <w:rsid w:val="002234FF"/>
    <w:rsid w:val="00223521"/>
    <w:rsid w:val="002235F5"/>
    <w:rsid w:val="002236B1"/>
    <w:rsid w:val="00223947"/>
    <w:rsid w:val="00223A16"/>
    <w:rsid w:val="00223A76"/>
    <w:rsid w:val="00223AEC"/>
    <w:rsid w:val="00223F23"/>
    <w:rsid w:val="002241B5"/>
    <w:rsid w:val="002246C3"/>
    <w:rsid w:val="00224853"/>
    <w:rsid w:val="00224871"/>
    <w:rsid w:val="002248F1"/>
    <w:rsid w:val="0022494D"/>
    <w:rsid w:val="00224B26"/>
    <w:rsid w:val="00225261"/>
    <w:rsid w:val="002254EB"/>
    <w:rsid w:val="00225647"/>
    <w:rsid w:val="00225BCD"/>
    <w:rsid w:val="00226099"/>
    <w:rsid w:val="00226855"/>
    <w:rsid w:val="0022698E"/>
    <w:rsid w:val="00226B0B"/>
    <w:rsid w:val="00226D42"/>
    <w:rsid w:val="002270EF"/>
    <w:rsid w:val="00227432"/>
    <w:rsid w:val="00227F95"/>
    <w:rsid w:val="00230D3B"/>
    <w:rsid w:val="00230EF2"/>
    <w:rsid w:val="00231760"/>
    <w:rsid w:val="00231782"/>
    <w:rsid w:val="00231A8B"/>
    <w:rsid w:val="00231EBF"/>
    <w:rsid w:val="0023204B"/>
    <w:rsid w:val="0023223D"/>
    <w:rsid w:val="00232350"/>
    <w:rsid w:val="00232771"/>
    <w:rsid w:val="00232886"/>
    <w:rsid w:val="00232A0E"/>
    <w:rsid w:val="00232A58"/>
    <w:rsid w:val="00232AC6"/>
    <w:rsid w:val="00232BA9"/>
    <w:rsid w:val="00232D9B"/>
    <w:rsid w:val="002330F3"/>
    <w:rsid w:val="0023338C"/>
    <w:rsid w:val="00233762"/>
    <w:rsid w:val="002339F4"/>
    <w:rsid w:val="00233B78"/>
    <w:rsid w:val="00233C7F"/>
    <w:rsid w:val="00233D76"/>
    <w:rsid w:val="00234012"/>
    <w:rsid w:val="002341EE"/>
    <w:rsid w:val="0023447E"/>
    <w:rsid w:val="0023485E"/>
    <w:rsid w:val="002349A2"/>
    <w:rsid w:val="00234AC1"/>
    <w:rsid w:val="00234D77"/>
    <w:rsid w:val="002350CD"/>
    <w:rsid w:val="0023517A"/>
    <w:rsid w:val="00235576"/>
    <w:rsid w:val="00235897"/>
    <w:rsid w:val="00235C01"/>
    <w:rsid w:val="00235DC5"/>
    <w:rsid w:val="00235E26"/>
    <w:rsid w:val="00235FC4"/>
    <w:rsid w:val="002362B2"/>
    <w:rsid w:val="00236671"/>
    <w:rsid w:val="0023695F"/>
    <w:rsid w:val="00236D02"/>
    <w:rsid w:val="00237384"/>
    <w:rsid w:val="00237432"/>
    <w:rsid w:val="00237903"/>
    <w:rsid w:val="00237ACD"/>
    <w:rsid w:val="00237D1D"/>
    <w:rsid w:val="00237DAA"/>
    <w:rsid w:val="0024059D"/>
    <w:rsid w:val="00240859"/>
    <w:rsid w:val="00240873"/>
    <w:rsid w:val="002409AE"/>
    <w:rsid w:val="00240A0C"/>
    <w:rsid w:val="00240A17"/>
    <w:rsid w:val="00240A30"/>
    <w:rsid w:val="00240E83"/>
    <w:rsid w:val="00240FDC"/>
    <w:rsid w:val="00241417"/>
    <w:rsid w:val="002415BD"/>
    <w:rsid w:val="002416A2"/>
    <w:rsid w:val="00241757"/>
    <w:rsid w:val="00241A12"/>
    <w:rsid w:val="002428AD"/>
    <w:rsid w:val="00242A24"/>
    <w:rsid w:val="00242B64"/>
    <w:rsid w:val="00242D26"/>
    <w:rsid w:val="00242EA5"/>
    <w:rsid w:val="002437F2"/>
    <w:rsid w:val="00244035"/>
    <w:rsid w:val="002440D7"/>
    <w:rsid w:val="00244BC9"/>
    <w:rsid w:val="00244DA7"/>
    <w:rsid w:val="002450CC"/>
    <w:rsid w:val="0024533A"/>
    <w:rsid w:val="00245A8D"/>
    <w:rsid w:val="00245B37"/>
    <w:rsid w:val="00245B82"/>
    <w:rsid w:val="00245C19"/>
    <w:rsid w:val="00245C46"/>
    <w:rsid w:val="00245DC6"/>
    <w:rsid w:val="00245F50"/>
    <w:rsid w:val="00245F5D"/>
    <w:rsid w:val="00246115"/>
    <w:rsid w:val="002461D2"/>
    <w:rsid w:val="002464B2"/>
    <w:rsid w:val="00246CCB"/>
    <w:rsid w:val="00246D7C"/>
    <w:rsid w:val="00246DD4"/>
    <w:rsid w:val="00246DD9"/>
    <w:rsid w:val="00246F0B"/>
    <w:rsid w:val="00246FC9"/>
    <w:rsid w:val="0024715F"/>
    <w:rsid w:val="002473EF"/>
    <w:rsid w:val="00247668"/>
    <w:rsid w:val="0024771C"/>
    <w:rsid w:val="002477C3"/>
    <w:rsid w:val="0024784D"/>
    <w:rsid w:val="002479A2"/>
    <w:rsid w:val="00247B00"/>
    <w:rsid w:val="00247FF0"/>
    <w:rsid w:val="0025031F"/>
    <w:rsid w:val="002504E5"/>
    <w:rsid w:val="002505FB"/>
    <w:rsid w:val="00250F83"/>
    <w:rsid w:val="002511DC"/>
    <w:rsid w:val="0025142F"/>
    <w:rsid w:val="0025161A"/>
    <w:rsid w:val="00251685"/>
    <w:rsid w:val="00251693"/>
    <w:rsid w:val="0025176F"/>
    <w:rsid w:val="00251A13"/>
    <w:rsid w:val="00251ADC"/>
    <w:rsid w:val="00251E3A"/>
    <w:rsid w:val="0025209D"/>
    <w:rsid w:val="00252A6F"/>
    <w:rsid w:val="00252C6C"/>
    <w:rsid w:val="00252CAA"/>
    <w:rsid w:val="002530D4"/>
    <w:rsid w:val="0025332D"/>
    <w:rsid w:val="002535DF"/>
    <w:rsid w:val="00253686"/>
    <w:rsid w:val="002536A4"/>
    <w:rsid w:val="0025377C"/>
    <w:rsid w:val="00253C6B"/>
    <w:rsid w:val="00253F98"/>
    <w:rsid w:val="0025409E"/>
    <w:rsid w:val="002542EF"/>
    <w:rsid w:val="00254841"/>
    <w:rsid w:val="002549CF"/>
    <w:rsid w:val="00254ACE"/>
    <w:rsid w:val="00255046"/>
    <w:rsid w:val="0025510A"/>
    <w:rsid w:val="0025534D"/>
    <w:rsid w:val="002553AA"/>
    <w:rsid w:val="002556B9"/>
    <w:rsid w:val="002557BB"/>
    <w:rsid w:val="00255838"/>
    <w:rsid w:val="00255980"/>
    <w:rsid w:val="00255AA3"/>
    <w:rsid w:val="00255AB3"/>
    <w:rsid w:val="00255C2C"/>
    <w:rsid w:val="00255DCA"/>
    <w:rsid w:val="00255E98"/>
    <w:rsid w:val="00256829"/>
    <w:rsid w:val="002568BA"/>
    <w:rsid w:val="00256C27"/>
    <w:rsid w:val="00256C28"/>
    <w:rsid w:val="00257344"/>
    <w:rsid w:val="0025783A"/>
    <w:rsid w:val="00257C35"/>
    <w:rsid w:val="00257F3F"/>
    <w:rsid w:val="00257FEF"/>
    <w:rsid w:val="00260201"/>
    <w:rsid w:val="00260384"/>
    <w:rsid w:val="00260A33"/>
    <w:rsid w:val="002613AB"/>
    <w:rsid w:val="002618A9"/>
    <w:rsid w:val="00261A34"/>
    <w:rsid w:val="00261E96"/>
    <w:rsid w:val="00262407"/>
    <w:rsid w:val="0026245E"/>
    <w:rsid w:val="002625A5"/>
    <w:rsid w:val="002626ED"/>
    <w:rsid w:val="002628FC"/>
    <w:rsid w:val="00262E27"/>
    <w:rsid w:val="00262EFB"/>
    <w:rsid w:val="002632C8"/>
    <w:rsid w:val="00263334"/>
    <w:rsid w:val="0026398E"/>
    <w:rsid w:val="00263DB3"/>
    <w:rsid w:val="00263FC7"/>
    <w:rsid w:val="002644C8"/>
    <w:rsid w:val="002645AF"/>
    <w:rsid w:val="002645FD"/>
    <w:rsid w:val="00264773"/>
    <w:rsid w:val="00264775"/>
    <w:rsid w:val="00264A08"/>
    <w:rsid w:val="00264A59"/>
    <w:rsid w:val="00264B90"/>
    <w:rsid w:val="00264BD6"/>
    <w:rsid w:val="00264C1F"/>
    <w:rsid w:val="00264CA3"/>
    <w:rsid w:val="00264CD6"/>
    <w:rsid w:val="00265017"/>
    <w:rsid w:val="002656AB"/>
    <w:rsid w:val="00265777"/>
    <w:rsid w:val="002657E1"/>
    <w:rsid w:val="00265937"/>
    <w:rsid w:val="00265AE4"/>
    <w:rsid w:val="00265B3A"/>
    <w:rsid w:val="00265C8C"/>
    <w:rsid w:val="00265CEA"/>
    <w:rsid w:val="00265D35"/>
    <w:rsid w:val="00265E33"/>
    <w:rsid w:val="00265E39"/>
    <w:rsid w:val="00265E9E"/>
    <w:rsid w:val="002661BA"/>
    <w:rsid w:val="002662BD"/>
    <w:rsid w:val="002664B1"/>
    <w:rsid w:val="00266639"/>
    <w:rsid w:val="002666A2"/>
    <w:rsid w:val="0026686B"/>
    <w:rsid w:val="00266946"/>
    <w:rsid w:val="002669A4"/>
    <w:rsid w:val="00266BD3"/>
    <w:rsid w:val="00266EB9"/>
    <w:rsid w:val="0026706A"/>
    <w:rsid w:val="00267452"/>
    <w:rsid w:val="00267834"/>
    <w:rsid w:val="002679EA"/>
    <w:rsid w:val="00267BF6"/>
    <w:rsid w:val="00267CDF"/>
    <w:rsid w:val="00270020"/>
    <w:rsid w:val="002704CB"/>
    <w:rsid w:val="002704E3"/>
    <w:rsid w:val="00270A41"/>
    <w:rsid w:val="00270B37"/>
    <w:rsid w:val="00270C32"/>
    <w:rsid w:val="00271209"/>
    <w:rsid w:val="0027149A"/>
    <w:rsid w:val="002721FC"/>
    <w:rsid w:val="002723A3"/>
    <w:rsid w:val="00272919"/>
    <w:rsid w:val="00272978"/>
    <w:rsid w:val="00272EBE"/>
    <w:rsid w:val="00272F75"/>
    <w:rsid w:val="00272F85"/>
    <w:rsid w:val="00272FED"/>
    <w:rsid w:val="00273036"/>
    <w:rsid w:val="00273538"/>
    <w:rsid w:val="002739F0"/>
    <w:rsid w:val="00273D0C"/>
    <w:rsid w:val="00273DE3"/>
    <w:rsid w:val="00273E86"/>
    <w:rsid w:val="00273E9B"/>
    <w:rsid w:val="002741C9"/>
    <w:rsid w:val="002742B2"/>
    <w:rsid w:val="002742CD"/>
    <w:rsid w:val="002744AA"/>
    <w:rsid w:val="002744AD"/>
    <w:rsid w:val="00274577"/>
    <w:rsid w:val="0027458E"/>
    <w:rsid w:val="002747E3"/>
    <w:rsid w:val="002749DC"/>
    <w:rsid w:val="002749F3"/>
    <w:rsid w:val="00274DEE"/>
    <w:rsid w:val="00274E3E"/>
    <w:rsid w:val="00274FB7"/>
    <w:rsid w:val="00275038"/>
    <w:rsid w:val="00275117"/>
    <w:rsid w:val="0027529A"/>
    <w:rsid w:val="0027534B"/>
    <w:rsid w:val="00275414"/>
    <w:rsid w:val="002754D7"/>
    <w:rsid w:val="002755FB"/>
    <w:rsid w:val="0027561A"/>
    <w:rsid w:val="002756E1"/>
    <w:rsid w:val="00275B7F"/>
    <w:rsid w:val="00275D3C"/>
    <w:rsid w:val="002761E5"/>
    <w:rsid w:val="00276745"/>
    <w:rsid w:val="002767F4"/>
    <w:rsid w:val="00276CC8"/>
    <w:rsid w:val="00276CFE"/>
    <w:rsid w:val="00276D74"/>
    <w:rsid w:val="00277058"/>
    <w:rsid w:val="00277236"/>
    <w:rsid w:val="002776DA"/>
    <w:rsid w:val="002778B5"/>
    <w:rsid w:val="00277A96"/>
    <w:rsid w:val="00277D77"/>
    <w:rsid w:val="00277E32"/>
    <w:rsid w:val="002800A4"/>
    <w:rsid w:val="002802EF"/>
    <w:rsid w:val="0028063C"/>
    <w:rsid w:val="00280970"/>
    <w:rsid w:val="00280C07"/>
    <w:rsid w:val="00280F7C"/>
    <w:rsid w:val="002810F4"/>
    <w:rsid w:val="00281AC0"/>
    <w:rsid w:val="00281C7F"/>
    <w:rsid w:val="00281D3D"/>
    <w:rsid w:val="00281F51"/>
    <w:rsid w:val="0028214B"/>
    <w:rsid w:val="002822A8"/>
    <w:rsid w:val="0028235D"/>
    <w:rsid w:val="0028286F"/>
    <w:rsid w:val="00282953"/>
    <w:rsid w:val="00282AC4"/>
    <w:rsid w:val="00282F8C"/>
    <w:rsid w:val="002830B1"/>
    <w:rsid w:val="002830CF"/>
    <w:rsid w:val="00283627"/>
    <w:rsid w:val="00283707"/>
    <w:rsid w:val="0028372C"/>
    <w:rsid w:val="00283A33"/>
    <w:rsid w:val="00283ABE"/>
    <w:rsid w:val="00283D12"/>
    <w:rsid w:val="00283F8D"/>
    <w:rsid w:val="002841A9"/>
    <w:rsid w:val="00284263"/>
    <w:rsid w:val="0028453F"/>
    <w:rsid w:val="00284964"/>
    <w:rsid w:val="00284A0D"/>
    <w:rsid w:val="00284A73"/>
    <w:rsid w:val="00284BD3"/>
    <w:rsid w:val="0028568A"/>
    <w:rsid w:val="00285CB6"/>
    <w:rsid w:val="00285CCD"/>
    <w:rsid w:val="00285DBA"/>
    <w:rsid w:val="00285F8D"/>
    <w:rsid w:val="00286109"/>
    <w:rsid w:val="00286125"/>
    <w:rsid w:val="00286278"/>
    <w:rsid w:val="002868EB"/>
    <w:rsid w:val="002869DD"/>
    <w:rsid w:val="00286ED6"/>
    <w:rsid w:val="00286EFF"/>
    <w:rsid w:val="00286F2E"/>
    <w:rsid w:val="0028705E"/>
    <w:rsid w:val="002870B5"/>
    <w:rsid w:val="0028777A"/>
    <w:rsid w:val="0029020D"/>
    <w:rsid w:val="0029038F"/>
    <w:rsid w:val="002905DB"/>
    <w:rsid w:val="00290773"/>
    <w:rsid w:val="002909F8"/>
    <w:rsid w:val="00290A49"/>
    <w:rsid w:val="00290A53"/>
    <w:rsid w:val="00290B58"/>
    <w:rsid w:val="00290D25"/>
    <w:rsid w:val="00291142"/>
    <w:rsid w:val="00291661"/>
    <w:rsid w:val="002918AA"/>
    <w:rsid w:val="002922DD"/>
    <w:rsid w:val="00292454"/>
    <w:rsid w:val="0029266A"/>
    <w:rsid w:val="00292819"/>
    <w:rsid w:val="00292EFA"/>
    <w:rsid w:val="00292F1B"/>
    <w:rsid w:val="00293312"/>
    <w:rsid w:val="00293536"/>
    <w:rsid w:val="00293867"/>
    <w:rsid w:val="002941D5"/>
    <w:rsid w:val="002941FB"/>
    <w:rsid w:val="00294513"/>
    <w:rsid w:val="00294C13"/>
    <w:rsid w:val="0029501A"/>
    <w:rsid w:val="00295159"/>
    <w:rsid w:val="0029515F"/>
    <w:rsid w:val="0029539A"/>
    <w:rsid w:val="00295554"/>
    <w:rsid w:val="00295609"/>
    <w:rsid w:val="002956EA"/>
    <w:rsid w:val="002957C8"/>
    <w:rsid w:val="0029585E"/>
    <w:rsid w:val="0029590D"/>
    <w:rsid w:val="00295924"/>
    <w:rsid w:val="00295925"/>
    <w:rsid w:val="00295AF9"/>
    <w:rsid w:val="00295B04"/>
    <w:rsid w:val="00295B75"/>
    <w:rsid w:val="00295CD9"/>
    <w:rsid w:val="00295DD2"/>
    <w:rsid w:val="002960F6"/>
    <w:rsid w:val="00296242"/>
    <w:rsid w:val="002963D8"/>
    <w:rsid w:val="002964DB"/>
    <w:rsid w:val="00296589"/>
    <w:rsid w:val="002965B6"/>
    <w:rsid w:val="00296955"/>
    <w:rsid w:val="00297111"/>
    <w:rsid w:val="002976D1"/>
    <w:rsid w:val="0029797A"/>
    <w:rsid w:val="002A0332"/>
    <w:rsid w:val="002A0593"/>
    <w:rsid w:val="002A088C"/>
    <w:rsid w:val="002A0C30"/>
    <w:rsid w:val="002A0CA7"/>
    <w:rsid w:val="002A0D0A"/>
    <w:rsid w:val="002A10CA"/>
    <w:rsid w:val="002A1172"/>
    <w:rsid w:val="002A1538"/>
    <w:rsid w:val="002A1CDB"/>
    <w:rsid w:val="002A1FFB"/>
    <w:rsid w:val="002A23D9"/>
    <w:rsid w:val="002A250B"/>
    <w:rsid w:val="002A2A50"/>
    <w:rsid w:val="002A2AFF"/>
    <w:rsid w:val="002A2DA7"/>
    <w:rsid w:val="002A2DBF"/>
    <w:rsid w:val="002A2EA9"/>
    <w:rsid w:val="002A2F93"/>
    <w:rsid w:val="002A3427"/>
    <w:rsid w:val="002A35F7"/>
    <w:rsid w:val="002A3AFA"/>
    <w:rsid w:val="002A3B71"/>
    <w:rsid w:val="002A3DF7"/>
    <w:rsid w:val="002A4058"/>
    <w:rsid w:val="002A41AB"/>
    <w:rsid w:val="002A4234"/>
    <w:rsid w:val="002A440F"/>
    <w:rsid w:val="002A44F8"/>
    <w:rsid w:val="002A4739"/>
    <w:rsid w:val="002A4A4A"/>
    <w:rsid w:val="002A569E"/>
    <w:rsid w:val="002A5AF5"/>
    <w:rsid w:val="002A644F"/>
    <w:rsid w:val="002A6986"/>
    <w:rsid w:val="002A69DA"/>
    <w:rsid w:val="002A72D7"/>
    <w:rsid w:val="002A73A2"/>
    <w:rsid w:val="002A7851"/>
    <w:rsid w:val="002A7FE6"/>
    <w:rsid w:val="002B03D2"/>
    <w:rsid w:val="002B0684"/>
    <w:rsid w:val="002B0795"/>
    <w:rsid w:val="002B0B11"/>
    <w:rsid w:val="002B0B13"/>
    <w:rsid w:val="002B0C2F"/>
    <w:rsid w:val="002B0F64"/>
    <w:rsid w:val="002B108A"/>
    <w:rsid w:val="002B10BF"/>
    <w:rsid w:val="002B1452"/>
    <w:rsid w:val="002B17EE"/>
    <w:rsid w:val="002B1C8E"/>
    <w:rsid w:val="002B1CA4"/>
    <w:rsid w:val="002B1DC6"/>
    <w:rsid w:val="002B1E3F"/>
    <w:rsid w:val="002B2205"/>
    <w:rsid w:val="002B251B"/>
    <w:rsid w:val="002B2A6C"/>
    <w:rsid w:val="002B2D30"/>
    <w:rsid w:val="002B303E"/>
    <w:rsid w:val="002B30BF"/>
    <w:rsid w:val="002B30D0"/>
    <w:rsid w:val="002B34A1"/>
    <w:rsid w:val="002B3760"/>
    <w:rsid w:val="002B380A"/>
    <w:rsid w:val="002B38E3"/>
    <w:rsid w:val="002B3ADD"/>
    <w:rsid w:val="002B3B9C"/>
    <w:rsid w:val="002B4748"/>
    <w:rsid w:val="002B47EF"/>
    <w:rsid w:val="002B4C56"/>
    <w:rsid w:val="002B4C5E"/>
    <w:rsid w:val="002B5235"/>
    <w:rsid w:val="002B56C2"/>
    <w:rsid w:val="002B5792"/>
    <w:rsid w:val="002B579C"/>
    <w:rsid w:val="002B57A3"/>
    <w:rsid w:val="002B57CB"/>
    <w:rsid w:val="002B6762"/>
    <w:rsid w:val="002B69EF"/>
    <w:rsid w:val="002B6B2A"/>
    <w:rsid w:val="002B6BD4"/>
    <w:rsid w:val="002B6CFD"/>
    <w:rsid w:val="002B6D4A"/>
    <w:rsid w:val="002B6E39"/>
    <w:rsid w:val="002B6F07"/>
    <w:rsid w:val="002B70BC"/>
    <w:rsid w:val="002B776A"/>
    <w:rsid w:val="002C000F"/>
    <w:rsid w:val="002C03BC"/>
    <w:rsid w:val="002C04FF"/>
    <w:rsid w:val="002C093C"/>
    <w:rsid w:val="002C0ED3"/>
    <w:rsid w:val="002C0F48"/>
    <w:rsid w:val="002C11D1"/>
    <w:rsid w:val="002C1674"/>
    <w:rsid w:val="002C1700"/>
    <w:rsid w:val="002C1A3E"/>
    <w:rsid w:val="002C1BCE"/>
    <w:rsid w:val="002C1E32"/>
    <w:rsid w:val="002C2140"/>
    <w:rsid w:val="002C228B"/>
    <w:rsid w:val="002C22B8"/>
    <w:rsid w:val="002C251B"/>
    <w:rsid w:val="002C2A9F"/>
    <w:rsid w:val="002C2B09"/>
    <w:rsid w:val="002C2C9D"/>
    <w:rsid w:val="002C2CD6"/>
    <w:rsid w:val="002C2FE7"/>
    <w:rsid w:val="002C367B"/>
    <w:rsid w:val="002C37E4"/>
    <w:rsid w:val="002C3F98"/>
    <w:rsid w:val="002C3FE3"/>
    <w:rsid w:val="002C421A"/>
    <w:rsid w:val="002C434C"/>
    <w:rsid w:val="002C4723"/>
    <w:rsid w:val="002C4933"/>
    <w:rsid w:val="002C4B1C"/>
    <w:rsid w:val="002C4F03"/>
    <w:rsid w:val="002C4F35"/>
    <w:rsid w:val="002C52DE"/>
    <w:rsid w:val="002C59C4"/>
    <w:rsid w:val="002C5BC8"/>
    <w:rsid w:val="002C5C6F"/>
    <w:rsid w:val="002C5E1B"/>
    <w:rsid w:val="002C5F53"/>
    <w:rsid w:val="002C60C0"/>
    <w:rsid w:val="002C6189"/>
    <w:rsid w:val="002C6686"/>
    <w:rsid w:val="002C696E"/>
    <w:rsid w:val="002C6B55"/>
    <w:rsid w:val="002C6EDB"/>
    <w:rsid w:val="002C6FB7"/>
    <w:rsid w:val="002C71ED"/>
    <w:rsid w:val="002C72C5"/>
    <w:rsid w:val="002C749C"/>
    <w:rsid w:val="002C7614"/>
    <w:rsid w:val="002C7647"/>
    <w:rsid w:val="002D00F3"/>
    <w:rsid w:val="002D014D"/>
    <w:rsid w:val="002D0330"/>
    <w:rsid w:val="002D06EF"/>
    <w:rsid w:val="002D0B44"/>
    <w:rsid w:val="002D0C8A"/>
    <w:rsid w:val="002D0E3F"/>
    <w:rsid w:val="002D10FA"/>
    <w:rsid w:val="002D1157"/>
    <w:rsid w:val="002D11CA"/>
    <w:rsid w:val="002D15BE"/>
    <w:rsid w:val="002D1B6A"/>
    <w:rsid w:val="002D24C2"/>
    <w:rsid w:val="002D27EA"/>
    <w:rsid w:val="002D2B8D"/>
    <w:rsid w:val="002D2C15"/>
    <w:rsid w:val="002D2D68"/>
    <w:rsid w:val="002D340A"/>
    <w:rsid w:val="002D34A5"/>
    <w:rsid w:val="002D355E"/>
    <w:rsid w:val="002D390A"/>
    <w:rsid w:val="002D3F52"/>
    <w:rsid w:val="002D3F8B"/>
    <w:rsid w:val="002D4ABF"/>
    <w:rsid w:val="002D4DF9"/>
    <w:rsid w:val="002D582A"/>
    <w:rsid w:val="002D5E50"/>
    <w:rsid w:val="002D5E91"/>
    <w:rsid w:val="002D64EA"/>
    <w:rsid w:val="002D6D1B"/>
    <w:rsid w:val="002D6D46"/>
    <w:rsid w:val="002D7111"/>
    <w:rsid w:val="002D730C"/>
    <w:rsid w:val="002D7408"/>
    <w:rsid w:val="002D75B3"/>
    <w:rsid w:val="002D7931"/>
    <w:rsid w:val="002D7953"/>
    <w:rsid w:val="002D7BF3"/>
    <w:rsid w:val="002D7C34"/>
    <w:rsid w:val="002D7C94"/>
    <w:rsid w:val="002D7F0C"/>
    <w:rsid w:val="002E006A"/>
    <w:rsid w:val="002E0158"/>
    <w:rsid w:val="002E02C8"/>
    <w:rsid w:val="002E036F"/>
    <w:rsid w:val="002E0543"/>
    <w:rsid w:val="002E08FB"/>
    <w:rsid w:val="002E0937"/>
    <w:rsid w:val="002E110A"/>
    <w:rsid w:val="002E12C9"/>
    <w:rsid w:val="002E139A"/>
    <w:rsid w:val="002E15FC"/>
    <w:rsid w:val="002E1A0A"/>
    <w:rsid w:val="002E2352"/>
    <w:rsid w:val="002E24C6"/>
    <w:rsid w:val="002E272F"/>
    <w:rsid w:val="002E2898"/>
    <w:rsid w:val="002E2CA1"/>
    <w:rsid w:val="002E3038"/>
    <w:rsid w:val="002E307B"/>
    <w:rsid w:val="002E3299"/>
    <w:rsid w:val="002E3307"/>
    <w:rsid w:val="002E352F"/>
    <w:rsid w:val="002E38DB"/>
    <w:rsid w:val="002E3A87"/>
    <w:rsid w:val="002E3CCA"/>
    <w:rsid w:val="002E417C"/>
    <w:rsid w:val="002E41B0"/>
    <w:rsid w:val="002E4B77"/>
    <w:rsid w:val="002E4C59"/>
    <w:rsid w:val="002E4D4B"/>
    <w:rsid w:val="002E4D4E"/>
    <w:rsid w:val="002E5263"/>
    <w:rsid w:val="002E527B"/>
    <w:rsid w:val="002E5709"/>
    <w:rsid w:val="002E663F"/>
    <w:rsid w:val="002E69BD"/>
    <w:rsid w:val="002E6BC1"/>
    <w:rsid w:val="002E6C7A"/>
    <w:rsid w:val="002E70A1"/>
    <w:rsid w:val="002E74D1"/>
    <w:rsid w:val="002E7585"/>
    <w:rsid w:val="002E75FA"/>
    <w:rsid w:val="002E76C6"/>
    <w:rsid w:val="002E7973"/>
    <w:rsid w:val="002E7A7D"/>
    <w:rsid w:val="002E7BAA"/>
    <w:rsid w:val="002E7CFE"/>
    <w:rsid w:val="002E7EFC"/>
    <w:rsid w:val="002F0090"/>
    <w:rsid w:val="002F03C2"/>
    <w:rsid w:val="002F04D9"/>
    <w:rsid w:val="002F0612"/>
    <w:rsid w:val="002F073A"/>
    <w:rsid w:val="002F0EFD"/>
    <w:rsid w:val="002F12FB"/>
    <w:rsid w:val="002F13A5"/>
    <w:rsid w:val="002F13E9"/>
    <w:rsid w:val="002F1414"/>
    <w:rsid w:val="002F1A2B"/>
    <w:rsid w:val="002F1E8B"/>
    <w:rsid w:val="002F1EBE"/>
    <w:rsid w:val="002F1F4F"/>
    <w:rsid w:val="002F237B"/>
    <w:rsid w:val="002F23C9"/>
    <w:rsid w:val="002F2596"/>
    <w:rsid w:val="002F29B3"/>
    <w:rsid w:val="002F2C03"/>
    <w:rsid w:val="002F32E1"/>
    <w:rsid w:val="002F3554"/>
    <w:rsid w:val="002F38BE"/>
    <w:rsid w:val="002F3BD6"/>
    <w:rsid w:val="002F3C29"/>
    <w:rsid w:val="002F3E01"/>
    <w:rsid w:val="002F40A8"/>
    <w:rsid w:val="002F45D5"/>
    <w:rsid w:val="002F4858"/>
    <w:rsid w:val="002F5040"/>
    <w:rsid w:val="002F535A"/>
    <w:rsid w:val="002F547C"/>
    <w:rsid w:val="002F59C2"/>
    <w:rsid w:val="002F5C4B"/>
    <w:rsid w:val="002F5E8E"/>
    <w:rsid w:val="002F615C"/>
    <w:rsid w:val="002F6327"/>
    <w:rsid w:val="002F6549"/>
    <w:rsid w:val="002F6679"/>
    <w:rsid w:val="002F67C6"/>
    <w:rsid w:val="002F6A23"/>
    <w:rsid w:val="002F6CD1"/>
    <w:rsid w:val="002F6E17"/>
    <w:rsid w:val="002F7475"/>
    <w:rsid w:val="002F7506"/>
    <w:rsid w:val="002F7525"/>
    <w:rsid w:val="002F76E1"/>
    <w:rsid w:val="002F78A4"/>
    <w:rsid w:val="002F7CEB"/>
    <w:rsid w:val="003008ED"/>
    <w:rsid w:val="00300CC2"/>
    <w:rsid w:val="00300CE8"/>
    <w:rsid w:val="00300E7E"/>
    <w:rsid w:val="00300F9E"/>
    <w:rsid w:val="003017FA"/>
    <w:rsid w:val="00301C1D"/>
    <w:rsid w:val="00301ECF"/>
    <w:rsid w:val="00301EFD"/>
    <w:rsid w:val="00301FCA"/>
    <w:rsid w:val="00302282"/>
    <w:rsid w:val="003022CD"/>
    <w:rsid w:val="00302433"/>
    <w:rsid w:val="003027D0"/>
    <w:rsid w:val="00302897"/>
    <w:rsid w:val="00302B0A"/>
    <w:rsid w:val="00302D15"/>
    <w:rsid w:val="00302DBC"/>
    <w:rsid w:val="00302F66"/>
    <w:rsid w:val="00303375"/>
    <w:rsid w:val="003033A7"/>
    <w:rsid w:val="00303A03"/>
    <w:rsid w:val="003042BC"/>
    <w:rsid w:val="00304716"/>
    <w:rsid w:val="0030491E"/>
    <w:rsid w:val="003049EC"/>
    <w:rsid w:val="00304EE9"/>
    <w:rsid w:val="00305070"/>
    <w:rsid w:val="003051E5"/>
    <w:rsid w:val="0030532B"/>
    <w:rsid w:val="00305592"/>
    <w:rsid w:val="0030565D"/>
    <w:rsid w:val="0030585E"/>
    <w:rsid w:val="00305DB7"/>
    <w:rsid w:val="00305EBF"/>
    <w:rsid w:val="00306877"/>
    <w:rsid w:val="003068C6"/>
    <w:rsid w:val="00306949"/>
    <w:rsid w:val="00306A7D"/>
    <w:rsid w:val="00306B41"/>
    <w:rsid w:val="00306D0E"/>
    <w:rsid w:val="00306FF4"/>
    <w:rsid w:val="0030735D"/>
    <w:rsid w:val="00307475"/>
    <w:rsid w:val="003074F1"/>
    <w:rsid w:val="0030752D"/>
    <w:rsid w:val="00307AAA"/>
    <w:rsid w:val="00307AF3"/>
    <w:rsid w:val="00307C59"/>
    <w:rsid w:val="003100EF"/>
    <w:rsid w:val="003104E6"/>
    <w:rsid w:val="00310BA1"/>
    <w:rsid w:val="00310BF7"/>
    <w:rsid w:val="00310CDA"/>
    <w:rsid w:val="00311198"/>
    <w:rsid w:val="003113AF"/>
    <w:rsid w:val="003114C5"/>
    <w:rsid w:val="00311547"/>
    <w:rsid w:val="00311550"/>
    <w:rsid w:val="00311603"/>
    <w:rsid w:val="003116C9"/>
    <w:rsid w:val="00311734"/>
    <w:rsid w:val="003119A0"/>
    <w:rsid w:val="00311B9E"/>
    <w:rsid w:val="00311F77"/>
    <w:rsid w:val="003123CA"/>
    <w:rsid w:val="00313578"/>
    <w:rsid w:val="00313706"/>
    <w:rsid w:val="0031376B"/>
    <w:rsid w:val="003137FD"/>
    <w:rsid w:val="00313967"/>
    <w:rsid w:val="00313998"/>
    <w:rsid w:val="00313DE9"/>
    <w:rsid w:val="00314046"/>
    <w:rsid w:val="0031422E"/>
    <w:rsid w:val="003146C5"/>
    <w:rsid w:val="0031482F"/>
    <w:rsid w:val="00314C74"/>
    <w:rsid w:val="003152EC"/>
    <w:rsid w:val="00315788"/>
    <w:rsid w:val="003157E7"/>
    <w:rsid w:val="00315969"/>
    <w:rsid w:val="00315AA0"/>
    <w:rsid w:val="00315AF2"/>
    <w:rsid w:val="003160C7"/>
    <w:rsid w:val="003160E6"/>
    <w:rsid w:val="003162BA"/>
    <w:rsid w:val="0031669F"/>
    <w:rsid w:val="00316AC9"/>
    <w:rsid w:val="003175A6"/>
    <w:rsid w:val="00317849"/>
    <w:rsid w:val="003178CE"/>
    <w:rsid w:val="00317A03"/>
    <w:rsid w:val="00317A94"/>
    <w:rsid w:val="00317C2C"/>
    <w:rsid w:val="003204FF"/>
    <w:rsid w:val="00320696"/>
    <w:rsid w:val="003207C4"/>
    <w:rsid w:val="0032095F"/>
    <w:rsid w:val="00320DE5"/>
    <w:rsid w:val="0032122C"/>
    <w:rsid w:val="0032176A"/>
    <w:rsid w:val="003218E2"/>
    <w:rsid w:val="003219F0"/>
    <w:rsid w:val="00321BBA"/>
    <w:rsid w:val="00321DBE"/>
    <w:rsid w:val="00321E03"/>
    <w:rsid w:val="003222C9"/>
    <w:rsid w:val="003223B6"/>
    <w:rsid w:val="0032243B"/>
    <w:rsid w:val="003224D3"/>
    <w:rsid w:val="003228B7"/>
    <w:rsid w:val="003228C0"/>
    <w:rsid w:val="003228EB"/>
    <w:rsid w:val="00322A94"/>
    <w:rsid w:val="00322B2D"/>
    <w:rsid w:val="00322C8A"/>
    <w:rsid w:val="00322F79"/>
    <w:rsid w:val="00323185"/>
    <w:rsid w:val="00323625"/>
    <w:rsid w:val="00323B8E"/>
    <w:rsid w:val="00323DFC"/>
    <w:rsid w:val="00323E9B"/>
    <w:rsid w:val="0032431E"/>
    <w:rsid w:val="003243C2"/>
    <w:rsid w:val="003248EC"/>
    <w:rsid w:val="00324939"/>
    <w:rsid w:val="00325205"/>
    <w:rsid w:val="00325318"/>
    <w:rsid w:val="00325469"/>
    <w:rsid w:val="00325709"/>
    <w:rsid w:val="00325E92"/>
    <w:rsid w:val="003262E0"/>
    <w:rsid w:val="003263C3"/>
    <w:rsid w:val="003269D7"/>
    <w:rsid w:val="00326B27"/>
    <w:rsid w:val="00326D8E"/>
    <w:rsid w:val="00327926"/>
    <w:rsid w:val="00327B3D"/>
    <w:rsid w:val="00327C61"/>
    <w:rsid w:val="00327F98"/>
    <w:rsid w:val="0033005A"/>
    <w:rsid w:val="00330470"/>
    <w:rsid w:val="00330CF0"/>
    <w:rsid w:val="00330D33"/>
    <w:rsid w:val="00331322"/>
    <w:rsid w:val="003316A6"/>
    <w:rsid w:val="00331ADC"/>
    <w:rsid w:val="00331D05"/>
    <w:rsid w:val="00331DCA"/>
    <w:rsid w:val="00331F3D"/>
    <w:rsid w:val="00331F6F"/>
    <w:rsid w:val="0033210E"/>
    <w:rsid w:val="0033234A"/>
    <w:rsid w:val="0033238F"/>
    <w:rsid w:val="003324ED"/>
    <w:rsid w:val="003326DF"/>
    <w:rsid w:val="00332949"/>
    <w:rsid w:val="00332DE3"/>
    <w:rsid w:val="00332E09"/>
    <w:rsid w:val="0033301C"/>
    <w:rsid w:val="00333360"/>
    <w:rsid w:val="00333C36"/>
    <w:rsid w:val="00333C67"/>
    <w:rsid w:val="0033414B"/>
    <w:rsid w:val="003342EF"/>
    <w:rsid w:val="0033430D"/>
    <w:rsid w:val="0033449A"/>
    <w:rsid w:val="0033497F"/>
    <w:rsid w:val="00334A77"/>
    <w:rsid w:val="00334D1A"/>
    <w:rsid w:val="00334E7D"/>
    <w:rsid w:val="00334FEB"/>
    <w:rsid w:val="003353A6"/>
    <w:rsid w:val="003354C3"/>
    <w:rsid w:val="003357F0"/>
    <w:rsid w:val="00335977"/>
    <w:rsid w:val="00335984"/>
    <w:rsid w:val="003359D8"/>
    <w:rsid w:val="00335BCF"/>
    <w:rsid w:val="00335CCF"/>
    <w:rsid w:val="00336225"/>
    <w:rsid w:val="003366AD"/>
    <w:rsid w:val="00336772"/>
    <w:rsid w:val="00336D3A"/>
    <w:rsid w:val="00336E9F"/>
    <w:rsid w:val="00337071"/>
    <w:rsid w:val="003370EF"/>
    <w:rsid w:val="00337275"/>
    <w:rsid w:val="003373BC"/>
    <w:rsid w:val="003377B4"/>
    <w:rsid w:val="00337E77"/>
    <w:rsid w:val="00340562"/>
    <w:rsid w:val="00340760"/>
    <w:rsid w:val="00340A98"/>
    <w:rsid w:val="00340E18"/>
    <w:rsid w:val="00340F3B"/>
    <w:rsid w:val="00340FBC"/>
    <w:rsid w:val="003410AA"/>
    <w:rsid w:val="003411E3"/>
    <w:rsid w:val="00341CCE"/>
    <w:rsid w:val="00341CDF"/>
    <w:rsid w:val="00341FB8"/>
    <w:rsid w:val="00342176"/>
    <w:rsid w:val="0034274E"/>
    <w:rsid w:val="00342869"/>
    <w:rsid w:val="003429ED"/>
    <w:rsid w:val="00342A33"/>
    <w:rsid w:val="00342B60"/>
    <w:rsid w:val="00342CEC"/>
    <w:rsid w:val="00342F34"/>
    <w:rsid w:val="00342FB6"/>
    <w:rsid w:val="00343CC4"/>
    <w:rsid w:val="00343D69"/>
    <w:rsid w:val="00344079"/>
    <w:rsid w:val="003440BB"/>
    <w:rsid w:val="00344177"/>
    <w:rsid w:val="00344364"/>
    <w:rsid w:val="00344605"/>
    <w:rsid w:val="00344674"/>
    <w:rsid w:val="00345033"/>
    <w:rsid w:val="003453B2"/>
    <w:rsid w:val="003453C8"/>
    <w:rsid w:val="003453CA"/>
    <w:rsid w:val="0034552E"/>
    <w:rsid w:val="003459A6"/>
    <w:rsid w:val="003459F5"/>
    <w:rsid w:val="00345C24"/>
    <w:rsid w:val="00345F04"/>
    <w:rsid w:val="00345F5F"/>
    <w:rsid w:val="00346128"/>
    <w:rsid w:val="003463ED"/>
    <w:rsid w:val="00346C0E"/>
    <w:rsid w:val="0034715F"/>
    <w:rsid w:val="00347470"/>
    <w:rsid w:val="0034751D"/>
    <w:rsid w:val="00347BF2"/>
    <w:rsid w:val="003502F8"/>
    <w:rsid w:val="00350C30"/>
    <w:rsid w:val="003510E9"/>
    <w:rsid w:val="00351111"/>
    <w:rsid w:val="00351311"/>
    <w:rsid w:val="00351339"/>
    <w:rsid w:val="0035133E"/>
    <w:rsid w:val="00351635"/>
    <w:rsid w:val="00351D69"/>
    <w:rsid w:val="003521BE"/>
    <w:rsid w:val="0035290E"/>
    <w:rsid w:val="00352A23"/>
    <w:rsid w:val="00352FAE"/>
    <w:rsid w:val="0035347F"/>
    <w:rsid w:val="00353536"/>
    <w:rsid w:val="003537A1"/>
    <w:rsid w:val="00353A21"/>
    <w:rsid w:val="00353AF1"/>
    <w:rsid w:val="00353C05"/>
    <w:rsid w:val="00353C4C"/>
    <w:rsid w:val="00353EA7"/>
    <w:rsid w:val="003541F7"/>
    <w:rsid w:val="00354A52"/>
    <w:rsid w:val="00354C53"/>
    <w:rsid w:val="003552F5"/>
    <w:rsid w:val="003557D6"/>
    <w:rsid w:val="003566D9"/>
    <w:rsid w:val="00356D14"/>
    <w:rsid w:val="00356DA2"/>
    <w:rsid w:val="00356E6A"/>
    <w:rsid w:val="00357030"/>
    <w:rsid w:val="003573CC"/>
    <w:rsid w:val="003578C5"/>
    <w:rsid w:val="00357C04"/>
    <w:rsid w:val="00357DC4"/>
    <w:rsid w:val="00357FCC"/>
    <w:rsid w:val="00357FDE"/>
    <w:rsid w:val="003600A3"/>
    <w:rsid w:val="00360187"/>
    <w:rsid w:val="00360537"/>
    <w:rsid w:val="0036080C"/>
    <w:rsid w:val="0036086F"/>
    <w:rsid w:val="00360AF0"/>
    <w:rsid w:val="00360E54"/>
    <w:rsid w:val="00360FFC"/>
    <w:rsid w:val="0036107B"/>
    <w:rsid w:val="0036147B"/>
    <w:rsid w:val="003616FE"/>
    <w:rsid w:val="00361979"/>
    <w:rsid w:val="00361988"/>
    <w:rsid w:val="00361AF7"/>
    <w:rsid w:val="00361B51"/>
    <w:rsid w:val="00361DEE"/>
    <w:rsid w:val="00361F44"/>
    <w:rsid w:val="0036211D"/>
    <w:rsid w:val="003621EC"/>
    <w:rsid w:val="00362202"/>
    <w:rsid w:val="00362680"/>
    <w:rsid w:val="003627FF"/>
    <w:rsid w:val="00362C4B"/>
    <w:rsid w:val="0036308F"/>
    <w:rsid w:val="0036325B"/>
    <w:rsid w:val="00363A2A"/>
    <w:rsid w:val="003640B1"/>
    <w:rsid w:val="00364BB5"/>
    <w:rsid w:val="00364D99"/>
    <w:rsid w:val="00365353"/>
    <w:rsid w:val="003657E1"/>
    <w:rsid w:val="003658E6"/>
    <w:rsid w:val="003659D3"/>
    <w:rsid w:val="00365D1B"/>
    <w:rsid w:val="003662CE"/>
    <w:rsid w:val="003663DC"/>
    <w:rsid w:val="0036647A"/>
    <w:rsid w:val="003675D4"/>
    <w:rsid w:val="00367841"/>
    <w:rsid w:val="003678A8"/>
    <w:rsid w:val="0036791A"/>
    <w:rsid w:val="003679A2"/>
    <w:rsid w:val="00367BDC"/>
    <w:rsid w:val="00367CEB"/>
    <w:rsid w:val="00367D9F"/>
    <w:rsid w:val="003701E3"/>
    <w:rsid w:val="00370B38"/>
    <w:rsid w:val="00370DDD"/>
    <w:rsid w:val="00371539"/>
    <w:rsid w:val="003717AC"/>
    <w:rsid w:val="003718AE"/>
    <w:rsid w:val="00371A95"/>
    <w:rsid w:val="00371C17"/>
    <w:rsid w:val="00371E56"/>
    <w:rsid w:val="00372618"/>
    <w:rsid w:val="00372649"/>
    <w:rsid w:val="00372652"/>
    <w:rsid w:val="00372AC1"/>
    <w:rsid w:val="00372CF2"/>
    <w:rsid w:val="00372DB5"/>
    <w:rsid w:val="00372E19"/>
    <w:rsid w:val="0037331D"/>
    <w:rsid w:val="00373B91"/>
    <w:rsid w:val="00373C5A"/>
    <w:rsid w:val="00373D2A"/>
    <w:rsid w:val="00373D5D"/>
    <w:rsid w:val="00373FC2"/>
    <w:rsid w:val="00374263"/>
    <w:rsid w:val="00374278"/>
    <w:rsid w:val="00374394"/>
    <w:rsid w:val="00374580"/>
    <w:rsid w:val="00374738"/>
    <w:rsid w:val="003747BC"/>
    <w:rsid w:val="00374833"/>
    <w:rsid w:val="0037491E"/>
    <w:rsid w:val="00374FB5"/>
    <w:rsid w:val="0037540D"/>
    <w:rsid w:val="0037554D"/>
    <w:rsid w:val="003756DB"/>
    <w:rsid w:val="003757AD"/>
    <w:rsid w:val="003759B6"/>
    <w:rsid w:val="00375D19"/>
    <w:rsid w:val="003760AA"/>
    <w:rsid w:val="00376355"/>
    <w:rsid w:val="003766A4"/>
    <w:rsid w:val="0037681F"/>
    <w:rsid w:val="00376954"/>
    <w:rsid w:val="00376DC0"/>
    <w:rsid w:val="003771E8"/>
    <w:rsid w:val="003772AB"/>
    <w:rsid w:val="00377369"/>
    <w:rsid w:val="003777DB"/>
    <w:rsid w:val="003777DE"/>
    <w:rsid w:val="00377810"/>
    <w:rsid w:val="00377A38"/>
    <w:rsid w:val="00377BD0"/>
    <w:rsid w:val="00377BF7"/>
    <w:rsid w:val="0038006D"/>
    <w:rsid w:val="003802E2"/>
    <w:rsid w:val="0038034C"/>
    <w:rsid w:val="00380555"/>
    <w:rsid w:val="0038058B"/>
    <w:rsid w:val="003806C9"/>
    <w:rsid w:val="00380CB8"/>
    <w:rsid w:val="0038104D"/>
    <w:rsid w:val="003810D5"/>
    <w:rsid w:val="003811C1"/>
    <w:rsid w:val="00381221"/>
    <w:rsid w:val="003817EC"/>
    <w:rsid w:val="00381D37"/>
    <w:rsid w:val="00381D5F"/>
    <w:rsid w:val="00381EA1"/>
    <w:rsid w:val="00381F72"/>
    <w:rsid w:val="0038202D"/>
    <w:rsid w:val="003823E7"/>
    <w:rsid w:val="00382428"/>
    <w:rsid w:val="003827B1"/>
    <w:rsid w:val="0038283B"/>
    <w:rsid w:val="00382D47"/>
    <w:rsid w:val="00382DD7"/>
    <w:rsid w:val="003835FD"/>
    <w:rsid w:val="003837B8"/>
    <w:rsid w:val="00383877"/>
    <w:rsid w:val="003839EF"/>
    <w:rsid w:val="00383F00"/>
    <w:rsid w:val="0038417C"/>
    <w:rsid w:val="00384598"/>
    <w:rsid w:val="003846FE"/>
    <w:rsid w:val="00384FDA"/>
    <w:rsid w:val="003850C8"/>
    <w:rsid w:val="003851AC"/>
    <w:rsid w:val="00385222"/>
    <w:rsid w:val="00385383"/>
    <w:rsid w:val="0038541F"/>
    <w:rsid w:val="00385704"/>
    <w:rsid w:val="003859DC"/>
    <w:rsid w:val="00385BFF"/>
    <w:rsid w:val="00385E87"/>
    <w:rsid w:val="003861BA"/>
    <w:rsid w:val="003862F6"/>
    <w:rsid w:val="003867D4"/>
    <w:rsid w:val="00386A6E"/>
    <w:rsid w:val="00387255"/>
    <w:rsid w:val="003872C8"/>
    <w:rsid w:val="0038742B"/>
    <w:rsid w:val="003878A6"/>
    <w:rsid w:val="00387C3E"/>
    <w:rsid w:val="00387F98"/>
    <w:rsid w:val="0039023A"/>
    <w:rsid w:val="00390243"/>
    <w:rsid w:val="003903DA"/>
    <w:rsid w:val="003904EF"/>
    <w:rsid w:val="00391155"/>
    <w:rsid w:val="00391226"/>
    <w:rsid w:val="0039130C"/>
    <w:rsid w:val="00391478"/>
    <w:rsid w:val="00391878"/>
    <w:rsid w:val="00391B39"/>
    <w:rsid w:val="00391C58"/>
    <w:rsid w:val="00391F55"/>
    <w:rsid w:val="00392A2F"/>
    <w:rsid w:val="00392E46"/>
    <w:rsid w:val="00392F6F"/>
    <w:rsid w:val="00393748"/>
    <w:rsid w:val="0039376F"/>
    <w:rsid w:val="0039385C"/>
    <w:rsid w:val="00394087"/>
    <w:rsid w:val="00394681"/>
    <w:rsid w:val="003949C9"/>
    <w:rsid w:val="003949D7"/>
    <w:rsid w:val="00394A39"/>
    <w:rsid w:val="00394DC1"/>
    <w:rsid w:val="0039515D"/>
    <w:rsid w:val="00395458"/>
    <w:rsid w:val="00395621"/>
    <w:rsid w:val="003957EB"/>
    <w:rsid w:val="0039588D"/>
    <w:rsid w:val="003958CD"/>
    <w:rsid w:val="00395AD2"/>
    <w:rsid w:val="00395D54"/>
    <w:rsid w:val="00395D5B"/>
    <w:rsid w:val="00395E5D"/>
    <w:rsid w:val="00395F36"/>
    <w:rsid w:val="003962B7"/>
    <w:rsid w:val="0039661E"/>
    <w:rsid w:val="00396C65"/>
    <w:rsid w:val="00396FAC"/>
    <w:rsid w:val="00397047"/>
    <w:rsid w:val="003972A5"/>
    <w:rsid w:val="00397462"/>
    <w:rsid w:val="00397918"/>
    <w:rsid w:val="003979BF"/>
    <w:rsid w:val="00397C1F"/>
    <w:rsid w:val="00397D7D"/>
    <w:rsid w:val="003A039C"/>
    <w:rsid w:val="003A04A4"/>
    <w:rsid w:val="003A195B"/>
    <w:rsid w:val="003A19BD"/>
    <w:rsid w:val="003A1A6D"/>
    <w:rsid w:val="003A1C1E"/>
    <w:rsid w:val="003A1CF2"/>
    <w:rsid w:val="003A1DF1"/>
    <w:rsid w:val="003A2153"/>
    <w:rsid w:val="003A21D4"/>
    <w:rsid w:val="003A25FE"/>
    <w:rsid w:val="003A2BD5"/>
    <w:rsid w:val="003A2D98"/>
    <w:rsid w:val="003A2E1D"/>
    <w:rsid w:val="003A2F65"/>
    <w:rsid w:val="003A2FB2"/>
    <w:rsid w:val="003A30FD"/>
    <w:rsid w:val="003A325F"/>
    <w:rsid w:val="003A3277"/>
    <w:rsid w:val="003A329A"/>
    <w:rsid w:val="003A334F"/>
    <w:rsid w:val="003A3350"/>
    <w:rsid w:val="003A3755"/>
    <w:rsid w:val="003A3784"/>
    <w:rsid w:val="003A39E6"/>
    <w:rsid w:val="003A3DC2"/>
    <w:rsid w:val="003A3EEA"/>
    <w:rsid w:val="003A4302"/>
    <w:rsid w:val="003A43F6"/>
    <w:rsid w:val="003A4916"/>
    <w:rsid w:val="003A49B5"/>
    <w:rsid w:val="003A4B5C"/>
    <w:rsid w:val="003A4D3E"/>
    <w:rsid w:val="003A4DE5"/>
    <w:rsid w:val="003A4E9C"/>
    <w:rsid w:val="003A50BF"/>
    <w:rsid w:val="003A5261"/>
    <w:rsid w:val="003A52DF"/>
    <w:rsid w:val="003A5363"/>
    <w:rsid w:val="003A594E"/>
    <w:rsid w:val="003A5A3F"/>
    <w:rsid w:val="003A5AE5"/>
    <w:rsid w:val="003A5C2F"/>
    <w:rsid w:val="003A5C37"/>
    <w:rsid w:val="003A5CAC"/>
    <w:rsid w:val="003A5DA4"/>
    <w:rsid w:val="003A5DB2"/>
    <w:rsid w:val="003A5EC8"/>
    <w:rsid w:val="003A627E"/>
    <w:rsid w:val="003A62F8"/>
    <w:rsid w:val="003A634F"/>
    <w:rsid w:val="003A654B"/>
    <w:rsid w:val="003A67C5"/>
    <w:rsid w:val="003A6C5E"/>
    <w:rsid w:val="003A6F73"/>
    <w:rsid w:val="003A711E"/>
    <w:rsid w:val="003A73FD"/>
    <w:rsid w:val="003A74E6"/>
    <w:rsid w:val="003A79A0"/>
    <w:rsid w:val="003A7CA0"/>
    <w:rsid w:val="003A7D1F"/>
    <w:rsid w:val="003B018D"/>
    <w:rsid w:val="003B01D2"/>
    <w:rsid w:val="003B0203"/>
    <w:rsid w:val="003B04C2"/>
    <w:rsid w:val="003B0705"/>
    <w:rsid w:val="003B0711"/>
    <w:rsid w:val="003B0872"/>
    <w:rsid w:val="003B0926"/>
    <w:rsid w:val="003B0CB7"/>
    <w:rsid w:val="003B0E4D"/>
    <w:rsid w:val="003B1464"/>
    <w:rsid w:val="003B179A"/>
    <w:rsid w:val="003B1CDC"/>
    <w:rsid w:val="003B20EA"/>
    <w:rsid w:val="003B292E"/>
    <w:rsid w:val="003B2BF1"/>
    <w:rsid w:val="003B2CA7"/>
    <w:rsid w:val="003B2D44"/>
    <w:rsid w:val="003B2E6A"/>
    <w:rsid w:val="003B302B"/>
    <w:rsid w:val="003B354A"/>
    <w:rsid w:val="003B365A"/>
    <w:rsid w:val="003B4166"/>
    <w:rsid w:val="003B416E"/>
    <w:rsid w:val="003B428F"/>
    <w:rsid w:val="003B42F2"/>
    <w:rsid w:val="003B4437"/>
    <w:rsid w:val="003B48F3"/>
    <w:rsid w:val="003B4942"/>
    <w:rsid w:val="003B4C74"/>
    <w:rsid w:val="003B4DC7"/>
    <w:rsid w:val="003B4EA3"/>
    <w:rsid w:val="003B4FA6"/>
    <w:rsid w:val="003B514E"/>
    <w:rsid w:val="003B5173"/>
    <w:rsid w:val="003B51A8"/>
    <w:rsid w:val="003B54DD"/>
    <w:rsid w:val="003B55B5"/>
    <w:rsid w:val="003B5908"/>
    <w:rsid w:val="003B5D9A"/>
    <w:rsid w:val="003B6355"/>
    <w:rsid w:val="003B6447"/>
    <w:rsid w:val="003B64A2"/>
    <w:rsid w:val="003B64D8"/>
    <w:rsid w:val="003B6669"/>
    <w:rsid w:val="003B6729"/>
    <w:rsid w:val="003B6742"/>
    <w:rsid w:val="003B6B0F"/>
    <w:rsid w:val="003B6F20"/>
    <w:rsid w:val="003B7375"/>
    <w:rsid w:val="003B7698"/>
    <w:rsid w:val="003B7A34"/>
    <w:rsid w:val="003B7B09"/>
    <w:rsid w:val="003B7E80"/>
    <w:rsid w:val="003C00C6"/>
    <w:rsid w:val="003C0307"/>
    <w:rsid w:val="003C0640"/>
    <w:rsid w:val="003C06A1"/>
    <w:rsid w:val="003C0A2A"/>
    <w:rsid w:val="003C0DEE"/>
    <w:rsid w:val="003C103B"/>
    <w:rsid w:val="003C10F7"/>
    <w:rsid w:val="003C12D3"/>
    <w:rsid w:val="003C14FD"/>
    <w:rsid w:val="003C1639"/>
    <w:rsid w:val="003C1FC8"/>
    <w:rsid w:val="003C25B5"/>
    <w:rsid w:val="003C26ED"/>
    <w:rsid w:val="003C2A7B"/>
    <w:rsid w:val="003C2AA3"/>
    <w:rsid w:val="003C2C32"/>
    <w:rsid w:val="003C2E01"/>
    <w:rsid w:val="003C3191"/>
    <w:rsid w:val="003C331A"/>
    <w:rsid w:val="003C3395"/>
    <w:rsid w:val="003C33A1"/>
    <w:rsid w:val="003C33E4"/>
    <w:rsid w:val="003C34D0"/>
    <w:rsid w:val="003C34DE"/>
    <w:rsid w:val="003C34ED"/>
    <w:rsid w:val="003C3605"/>
    <w:rsid w:val="003C364D"/>
    <w:rsid w:val="003C364E"/>
    <w:rsid w:val="003C3802"/>
    <w:rsid w:val="003C3906"/>
    <w:rsid w:val="003C3D50"/>
    <w:rsid w:val="003C453D"/>
    <w:rsid w:val="003C47E4"/>
    <w:rsid w:val="003C4BEB"/>
    <w:rsid w:val="003C4DC8"/>
    <w:rsid w:val="003C4E2D"/>
    <w:rsid w:val="003C521F"/>
    <w:rsid w:val="003C540E"/>
    <w:rsid w:val="003C5606"/>
    <w:rsid w:val="003C591C"/>
    <w:rsid w:val="003C595B"/>
    <w:rsid w:val="003C5B91"/>
    <w:rsid w:val="003C5DDF"/>
    <w:rsid w:val="003C5F95"/>
    <w:rsid w:val="003C5FF1"/>
    <w:rsid w:val="003C642E"/>
    <w:rsid w:val="003C674B"/>
    <w:rsid w:val="003C6D40"/>
    <w:rsid w:val="003C762A"/>
    <w:rsid w:val="003C7A5F"/>
    <w:rsid w:val="003C7B59"/>
    <w:rsid w:val="003C7E4D"/>
    <w:rsid w:val="003C7FA3"/>
    <w:rsid w:val="003D00FE"/>
    <w:rsid w:val="003D0B6E"/>
    <w:rsid w:val="003D0FB1"/>
    <w:rsid w:val="003D1584"/>
    <w:rsid w:val="003D163A"/>
    <w:rsid w:val="003D17B4"/>
    <w:rsid w:val="003D17D8"/>
    <w:rsid w:val="003D19EA"/>
    <w:rsid w:val="003D1B84"/>
    <w:rsid w:val="003D20FB"/>
    <w:rsid w:val="003D220E"/>
    <w:rsid w:val="003D241A"/>
    <w:rsid w:val="003D261E"/>
    <w:rsid w:val="003D26B3"/>
    <w:rsid w:val="003D273D"/>
    <w:rsid w:val="003D282F"/>
    <w:rsid w:val="003D2C6A"/>
    <w:rsid w:val="003D355B"/>
    <w:rsid w:val="003D3BC1"/>
    <w:rsid w:val="003D3BEE"/>
    <w:rsid w:val="003D3F1E"/>
    <w:rsid w:val="003D3FF2"/>
    <w:rsid w:val="003D44CA"/>
    <w:rsid w:val="003D48D1"/>
    <w:rsid w:val="003D508C"/>
    <w:rsid w:val="003D53FB"/>
    <w:rsid w:val="003D552C"/>
    <w:rsid w:val="003D5810"/>
    <w:rsid w:val="003D5917"/>
    <w:rsid w:val="003D5B2A"/>
    <w:rsid w:val="003D5B7B"/>
    <w:rsid w:val="003D5E56"/>
    <w:rsid w:val="003D62C0"/>
    <w:rsid w:val="003D63D7"/>
    <w:rsid w:val="003D6676"/>
    <w:rsid w:val="003D6681"/>
    <w:rsid w:val="003D677D"/>
    <w:rsid w:val="003D69B4"/>
    <w:rsid w:val="003D6C16"/>
    <w:rsid w:val="003D6DA8"/>
    <w:rsid w:val="003D6E60"/>
    <w:rsid w:val="003D72B9"/>
    <w:rsid w:val="003D77C5"/>
    <w:rsid w:val="003D7AA7"/>
    <w:rsid w:val="003D7CC9"/>
    <w:rsid w:val="003D7E74"/>
    <w:rsid w:val="003E0165"/>
    <w:rsid w:val="003E03E0"/>
    <w:rsid w:val="003E05C1"/>
    <w:rsid w:val="003E0B57"/>
    <w:rsid w:val="003E0B82"/>
    <w:rsid w:val="003E0C8A"/>
    <w:rsid w:val="003E0CCF"/>
    <w:rsid w:val="003E0EEB"/>
    <w:rsid w:val="003E147A"/>
    <w:rsid w:val="003E1959"/>
    <w:rsid w:val="003E1A6B"/>
    <w:rsid w:val="003E1BAE"/>
    <w:rsid w:val="003E1F5D"/>
    <w:rsid w:val="003E1F8E"/>
    <w:rsid w:val="003E22BF"/>
    <w:rsid w:val="003E23EB"/>
    <w:rsid w:val="003E25E8"/>
    <w:rsid w:val="003E2E6F"/>
    <w:rsid w:val="003E31B9"/>
    <w:rsid w:val="003E349C"/>
    <w:rsid w:val="003E34E1"/>
    <w:rsid w:val="003E3697"/>
    <w:rsid w:val="003E3EB9"/>
    <w:rsid w:val="003E3F94"/>
    <w:rsid w:val="003E4451"/>
    <w:rsid w:val="003E45DE"/>
    <w:rsid w:val="003E47B6"/>
    <w:rsid w:val="003E47E6"/>
    <w:rsid w:val="003E47E8"/>
    <w:rsid w:val="003E509A"/>
    <w:rsid w:val="003E56E1"/>
    <w:rsid w:val="003E5F53"/>
    <w:rsid w:val="003E6026"/>
    <w:rsid w:val="003E611E"/>
    <w:rsid w:val="003E61C6"/>
    <w:rsid w:val="003E636E"/>
    <w:rsid w:val="003E6571"/>
    <w:rsid w:val="003E65D6"/>
    <w:rsid w:val="003E6B45"/>
    <w:rsid w:val="003E6B7D"/>
    <w:rsid w:val="003E6DD7"/>
    <w:rsid w:val="003E72D3"/>
    <w:rsid w:val="003E7CBE"/>
    <w:rsid w:val="003E7F4B"/>
    <w:rsid w:val="003F0264"/>
    <w:rsid w:val="003F0561"/>
    <w:rsid w:val="003F0949"/>
    <w:rsid w:val="003F0B8C"/>
    <w:rsid w:val="003F0CE9"/>
    <w:rsid w:val="003F0FB1"/>
    <w:rsid w:val="003F11F7"/>
    <w:rsid w:val="003F1271"/>
    <w:rsid w:val="003F1C6C"/>
    <w:rsid w:val="003F256B"/>
    <w:rsid w:val="003F25AC"/>
    <w:rsid w:val="003F2BB2"/>
    <w:rsid w:val="003F2C77"/>
    <w:rsid w:val="003F2EA8"/>
    <w:rsid w:val="003F303B"/>
    <w:rsid w:val="003F3248"/>
    <w:rsid w:val="003F379C"/>
    <w:rsid w:val="003F382B"/>
    <w:rsid w:val="003F3C0F"/>
    <w:rsid w:val="003F3D20"/>
    <w:rsid w:val="003F4152"/>
    <w:rsid w:val="003F46A0"/>
    <w:rsid w:val="003F4764"/>
    <w:rsid w:val="003F4B6A"/>
    <w:rsid w:val="003F4C58"/>
    <w:rsid w:val="003F4EDF"/>
    <w:rsid w:val="003F4FD9"/>
    <w:rsid w:val="003F51E8"/>
    <w:rsid w:val="003F5A65"/>
    <w:rsid w:val="003F5D06"/>
    <w:rsid w:val="003F5D52"/>
    <w:rsid w:val="003F5E56"/>
    <w:rsid w:val="003F605D"/>
    <w:rsid w:val="003F6104"/>
    <w:rsid w:val="003F6512"/>
    <w:rsid w:val="003F6759"/>
    <w:rsid w:val="003F6938"/>
    <w:rsid w:val="003F6C44"/>
    <w:rsid w:val="003F7131"/>
    <w:rsid w:val="003F7410"/>
    <w:rsid w:val="003F7BB7"/>
    <w:rsid w:val="003F7E91"/>
    <w:rsid w:val="003F7FA1"/>
    <w:rsid w:val="00400361"/>
    <w:rsid w:val="00400577"/>
    <w:rsid w:val="00400677"/>
    <w:rsid w:val="00400AFC"/>
    <w:rsid w:val="00400DC4"/>
    <w:rsid w:val="00400FD6"/>
    <w:rsid w:val="0040112C"/>
    <w:rsid w:val="004016A6"/>
    <w:rsid w:val="00401836"/>
    <w:rsid w:val="00401A5B"/>
    <w:rsid w:val="00401CE1"/>
    <w:rsid w:val="00401E77"/>
    <w:rsid w:val="004020F0"/>
    <w:rsid w:val="004022DD"/>
    <w:rsid w:val="00402548"/>
    <w:rsid w:val="004025F7"/>
    <w:rsid w:val="0040268F"/>
    <w:rsid w:val="00402771"/>
    <w:rsid w:val="00402838"/>
    <w:rsid w:val="00402891"/>
    <w:rsid w:val="004028BC"/>
    <w:rsid w:val="00402A46"/>
    <w:rsid w:val="0040306D"/>
    <w:rsid w:val="004033E6"/>
    <w:rsid w:val="00403400"/>
    <w:rsid w:val="004035AE"/>
    <w:rsid w:val="00403746"/>
    <w:rsid w:val="004037BA"/>
    <w:rsid w:val="004037DB"/>
    <w:rsid w:val="004039A7"/>
    <w:rsid w:val="00403A19"/>
    <w:rsid w:val="00403A49"/>
    <w:rsid w:val="00403B49"/>
    <w:rsid w:val="00403BD0"/>
    <w:rsid w:val="00403FE8"/>
    <w:rsid w:val="004040B5"/>
    <w:rsid w:val="00404131"/>
    <w:rsid w:val="00404264"/>
    <w:rsid w:val="00404356"/>
    <w:rsid w:val="00404CFE"/>
    <w:rsid w:val="00404F43"/>
    <w:rsid w:val="004051D9"/>
    <w:rsid w:val="004052CE"/>
    <w:rsid w:val="004053D6"/>
    <w:rsid w:val="00405997"/>
    <w:rsid w:val="00405CFE"/>
    <w:rsid w:val="00406022"/>
    <w:rsid w:val="00406030"/>
    <w:rsid w:val="00406571"/>
    <w:rsid w:val="0040663D"/>
    <w:rsid w:val="00407096"/>
    <w:rsid w:val="0040729C"/>
    <w:rsid w:val="004073D0"/>
    <w:rsid w:val="00407444"/>
    <w:rsid w:val="00407A08"/>
    <w:rsid w:val="00407E30"/>
    <w:rsid w:val="00410031"/>
    <w:rsid w:val="004103BC"/>
    <w:rsid w:val="004105C6"/>
    <w:rsid w:val="004106C3"/>
    <w:rsid w:val="00410701"/>
    <w:rsid w:val="00410961"/>
    <w:rsid w:val="004109E6"/>
    <w:rsid w:val="00410A59"/>
    <w:rsid w:val="00410D0A"/>
    <w:rsid w:val="0041101A"/>
    <w:rsid w:val="004116B7"/>
    <w:rsid w:val="004117BF"/>
    <w:rsid w:val="00411BA1"/>
    <w:rsid w:val="00412742"/>
    <w:rsid w:val="004127CC"/>
    <w:rsid w:val="00412842"/>
    <w:rsid w:val="004128CA"/>
    <w:rsid w:val="00412D28"/>
    <w:rsid w:val="00412E8E"/>
    <w:rsid w:val="00412F5F"/>
    <w:rsid w:val="00413313"/>
    <w:rsid w:val="00413921"/>
    <w:rsid w:val="004139E4"/>
    <w:rsid w:val="00413A1A"/>
    <w:rsid w:val="00413C2B"/>
    <w:rsid w:val="00413F5D"/>
    <w:rsid w:val="00414198"/>
    <w:rsid w:val="00414B81"/>
    <w:rsid w:val="00414BB0"/>
    <w:rsid w:val="00414BBA"/>
    <w:rsid w:val="004152EC"/>
    <w:rsid w:val="00415333"/>
    <w:rsid w:val="0041549D"/>
    <w:rsid w:val="004159B1"/>
    <w:rsid w:val="00415B2F"/>
    <w:rsid w:val="00415FD1"/>
    <w:rsid w:val="00416137"/>
    <w:rsid w:val="00416361"/>
    <w:rsid w:val="00416720"/>
    <w:rsid w:val="004167F3"/>
    <w:rsid w:val="00416920"/>
    <w:rsid w:val="00416A7D"/>
    <w:rsid w:val="00417177"/>
    <w:rsid w:val="004171A6"/>
    <w:rsid w:val="004178C4"/>
    <w:rsid w:val="00417A5B"/>
    <w:rsid w:val="00417E67"/>
    <w:rsid w:val="00417FCC"/>
    <w:rsid w:val="00420103"/>
    <w:rsid w:val="00420109"/>
    <w:rsid w:val="00420126"/>
    <w:rsid w:val="0042053A"/>
    <w:rsid w:val="0042077A"/>
    <w:rsid w:val="0042107E"/>
    <w:rsid w:val="004210C3"/>
    <w:rsid w:val="0042128C"/>
    <w:rsid w:val="00421B9A"/>
    <w:rsid w:val="00421D04"/>
    <w:rsid w:val="00421E29"/>
    <w:rsid w:val="00422153"/>
    <w:rsid w:val="00422489"/>
    <w:rsid w:val="004224CB"/>
    <w:rsid w:val="004236E4"/>
    <w:rsid w:val="00423AFF"/>
    <w:rsid w:val="00423C62"/>
    <w:rsid w:val="00423EB3"/>
    <w:rsid w:val="00424276"/>
    <w:rsid w:val="0042447C"/>
    <w:rsid w:val="00424C28"/>
    <w:rsid w:val="00424D5F"/>
    <w:rsid w:val="004256AA"/>
    <w:rsid w:val="0042593F"/>
    <w:rsid w:val="00425CDB"/>
    <w:rsid w:val="00425E03"/>
    <w:rsid w:val="00425E2F"/>
    <w:rsid w:val="00425F24"/>
    <w:rsid w:val="00426296"/>
    <w:rsid w:val="004262E9"/>
    <w:rsid w:val="00426626"/>
    <w:rsid w:val="00426D5C"/>
    <w:rsid w:val="00427381"/>
    <w:rsid w:val="00427462"/>
    <w:rsid w:val="00427546"/>
    <w:rsid w:val="004275A1"/>
    <w:rsid w:val="004276FF"/>
    <w:rsid w:val="004279C2"/>
    <w:rsid w:val="00427A82"/>
    <w:rsid w:val="00427C91"/>
    <w:rsid w:val="0043012E"/>
    <w:rsid w:val="004301B2"/>
    <w:rsid w:val="0043075A"/>
    <w:rsid w:val="00430AF7"/>
    <w:rsid w:val="00430BC0"/>
    <w:rsid w:val="00430E4C"/>
    <w:rsid w:val="004311F5"/>
    <w:rsid w:val="00431347"/>
    <w:rsid w:val="0043143B"/>
    <w:rsid w:val="0043150E"/>
    <w:rsid w:val="00431588"/>
    <w:rsid w:val="0043165D"/>
    <w:rsid w:val="004318C6"/>
    <w:rsid w:val="00431A0F"/>
    <w:rsid w:val="00431B5C"/>
    <w:rsid w:val="0043237C"/>
    <w:rsid w:val="004324D0"/>
    <w:rsid w:val="00432554"/>
    <w:rsid w:val="004325D5"/>
    <w:rsid w:val="00432B3E"/>
    <w:rsid w:val="00432F60"/>
    <w:rsid w:val="00433452"/>
    <w:rsid w:val="0043353B"/>
    <w:rsid w:val="004335F1"/>
    <w:rsid w:val="004335F8"/>
    <w:rsid w:val="004338F4"/>
    <w:rsid w:val="00433A0D"/>
    <w:rsid w:val="00433C93"/>
    <w:rsid w:val="004340A1"/>
    <w:rsid w:val="004341AD"/>
    <w:rsid w:val="00434EEB"/>
    <w:rsid w:val="00434FD1"/>
    <w:rsid w:val="004350CA"/>
    <w:rsid w:val="004350EF"/>
    <w:rsid w:val="00435298"/>
    <w:rsid w:val="004355D4"/>
    <w:rsid w:val="00435AEF"/>
    <w:rsid w:val="00436044"/>
    <w:rsid w:val="00436402"/>
    <w:rsid w:val="00436546"/>
    <w:rsid w:val="0043671C"/>
    <w:rsid w:val="00436A5B"/>
    <w:rsid w:val="00436B1A"/>
    <w:rsid w:val="00437464"/>
    <w:rsid w:val="004374AB"/>
    <w:rsid w:val="004375BA"/>
    <w:rsid w:val="004379D1"/>
    <w:rsid w:val="00437C24"/>
    <w:rsid w:val="00437E64"/>
    <w:rsid w:val="00437EB1"/>
    <w:rsid w:val="0044088D"/>
    <w:rsid w:val="00440CB6"/>
    <w:rsid w:val="00440DA8"/>
    <w:rsid w:val="00440ECF"/>
    <w:rsid w:val="00440F8B"/>
    <w:rsid w:val="00440FF4"/>
    <w:rsid w:val="004411E5"/>
    <w:rsid w:val="004413AD"/>
    <w:rsid w:val="00441901"/>
    <w:rsid w:val="00441928"/>
    <w:rsid w:val="00441C17"/>
    <w:rsid w:val="00441C99"/>
    <w:rsid w:val="00442267"/>
    <w:rsid w:val="00442536"/>
    <w:rsid w:val="00442A8F"/>
    <w:rsid w:val="00442ECD"/>
    <w:rsid w:val="004430C4"/>
    <w:rsid w:val="004430C7"/>
    <w:rsid w:val="004431C3"/>
    <w:rsid w:val="0044334B"/>
    <w:rsid w:val="00443C77"/>
    <w:rsid w:val="00443DA5"/>
    <w:rsid w:val="00443EF5"/>
    <w:rsid w:val="00444793"/>
    <w:rsid w:val="00444A9A"/>
    <w:rsid w:val="00444B70"/>
    <w:rsid w:val="00444D4F"/>
    <w:rsid w:val="00444DEB"/>
    <w:rsid w:val="00444E92"/>
    <w:rsid w:val="00444F55"/>
    <w:rsid w:val="004450BA"/>
    <w:rsid w:val="004452C2"/>
    <w:rsid w:val="00445559"/>
    <w:rsid w:val="004456D8"/>
    <w:rsid w:val="00446267"/>
    <w:rsid w:val="0044626A"/>
    <w:rsid w:val="004463AB"/>
    <w:rsid w:val="0044647C"/>
    <w:rsid w:val="00446497"/>
    <w:rsid w:val="00446FA2"/>
    <w:rsid w:val="00447161"/>
    <w:rsid w:val="00447214"/>
    <w:rsid w:val="004474FF"/>
    <w:rsid w:val="00447517"/>
    <w:rsid w:val="004476F7"/>
    <w:rsid w:val="00447876"/>
    <w:rsid w:val="00447C37"/>
    <w:rsid w:val="0045005F"/>
    <w:rsid w:val="0045009F"/>
    <w:rsid w:val="00450160"/>
    <w:rsid w:val="00450220"/>
    <w:rsid w:val="00450324"/>
    <w:rsid w:val="0045037C"/>
    <w:rsid w:val="00450417"/>
    <w:rsid w:val="00450687"/>
    <w:rsid w:val="004506BD"/>
    <w:rsid w:val="004508FD"/>
    <w:rsid w:val="00450A52"/>
    <w:rsid w:val="00450A82"/>
    <w:rsid w:val="00450C10"/>
    <w:rsid w:val="00450DC6"/>
    <w:rsid w:val="004516D5"/>
    <w:rsid w:val="004519EE"/>
    <w:rsid w:val="004520CB"/>
    <w:rsid w:val="0045240C"/>
    <w:rsid w:val="004525C9"/>
    <w:rsid w:val="004527F1"/>
    <w:rsid w:val="00452F7E"/>
    <w:rsid w:val="004531C1"/>
    <w:rsid w:val="004532DE"/>
    <w:rsid w:val="004532F5"/>
    <w:rsid w:val="004532FF"/>
    <w:rsid w:val="0045350A"/>
    <w:rsid w:val="00453666"/>
    <w:rsid w:val="0045432E"/>
    <w:rsid w:val="004544D7"/>
    <w:rsid w:val="00454578"/>
    <w:rsid w:val="00454AF1"/>
    <w:rsid w:val="004552E6"/>
    <w:rsid w:val="004554EB"/>
    <w:rsid w:val="00455651"/>
    <w:rsid w:val="0045578E"/>
    <w:rsid w:val="00456260"/>
    <w:rsid w:val="0045674B"/>
    <w:rsid w:val="004567C7"/>
    <w:rsid w:val="004569CF"/>
    <w:rsid w:val="00456C28"/>
    <w:rsid w:val="00456D00"/>
    <w:rsid w:val="00456DE7"/>
    <w:rsid w:val="004574D8"/>
    <w:rsid w:val="004578EE"/>
    <w:rsid w:val="004600F8"/>
    <w:rsid w:val="004609B9"/>
    <w:rsid w:val="00460A54"/>
    <w:rsid w:val="00460A74"/>
    <w:rsid w:val="004611C2"/>
    <w:rsid w:val="00461358"/>
    <w:rsid w:val="0046136E"/>
    <w:rsid w:val="00461A9C"/>
    <w:rsid w:val="00461B1A"/>
    <w:rsid w:val="00461D92"/>
    <w:rsid w:val="00461E72"/>
    <w:rsid w:val="004622B0"/>
    <w:rsid w:val="00462CBE"/>
    <w:rsid w:val="004634D3"/>
    <w:rsid w:val="004639AB"/>
    <w:rsid w:val="004643A8"/>
    <w:rsid w:val="00464508"/>
    <w:rsid w:val="004646A5"/>
    <w:rsid w:val="00464731"/>
    <w:rsid w:val="00465400"/>
    <w:rsid w:val="00465482"/>
    <w:rsid w:val="00465890"/>
    <w:rsid w:val="004659FB"/>
    <w:rsid w:val="00465B5C"/>
    <w:rsid w:val="00465C52"/>
    <w:rsid w:val="00465D79"/>
    <w:rsid w:val="00465F58"/>
    <w:rsid w:val="004661A1"/>
    <w:rsid w:val="0046621B"/>
    <w:rsid w:val="004662D5"/>
    <w:rsid w:val="00466319"/>
    <w:rsid w:val="004665AF"/>
    <w:rsid w:val="00466790"/>
    <w:rsid w:val="004668DA"/>
    <w:rsid w:val="00466C90"/>
    <w:rsid w:val="00466FEB"/>
    <w:rsid w:val="0046744F"/>
    <w:rsid w:val="0046745A"/>
    <w:rsid w:val="00467761"/>
    <w:rsid w:val="004678CA"/>
    <w:rsid w:val="00467D8D"/>
    <w:rsid w:val="00467ECE"/>
    <w:rsid w:val="0047008F"/>
    <w:rsid w:val="00470275"/>
    <w:rsid w:val="004704DB"/>
    <w:rsid w:val="004705C3"/>
    <w:rsid w:val="0047068F"/>
    <w:rsid w:val="00470773"/>
    <w:rsid w:val="00470AAD"/>
    <w:rsid w:val="00470C11"/>
    <w:rsid w:val="00470C8E"/>
    <w:rsid w:val="00470E66"/>
    <w:rsid w:val="00470FAC"/>
    <w:rsid w:val="0047103E"/>
    <w:rsid w:val="004714DB"/>
    <w:rsid w:val="00471928"/>
    <w:rsid w:val="00471D12"/>
    <w:rsid w:val="00471DCE"/>
    <w:rsid w:val="004720AC"/>
    <w:rsid w:val="004725C9"/>
    <w:rsid w:val="004727A0"/>
    <w:rsid w:val="00472ADD"/>
    <w:rsid w:val="00472FDE"/>
    <w:rsid w:val="00473259"/>
    <w:rsid w:val="004732D1"/>
    <w:rsid w:val="004738B7"/>
    <w:rsid w:val="00473964"/>
    <w:rsid w:val="00473B44"/>
    <w:rsid w:val="00473BB1"/>
    <w:rsid w:val="00473D9F"/>
    <w:rsid w:val="00474004"/>
    <w:rsid w:val="00474333"/>
    <w:rsid w:val="004746DB"/>
    <w:rsid w:val="0047470A"/>
    <w:rsid w:val="0047473C"/>
    <w:rsid w:val="00474E86"/>
    <w:rsid w:val="0047522B"/>
    <w:rsid w:val="00475613"/>
    <w:rsid w:val="004758B0"/>
    <w:rsid w:val="00475F04"/>
    <w:rsid w:val="0047652C"/>
    <w:rsid w:val="004766B8"/>
    <w:rsid w:val="00477595"/>
    <w:rsid w:val="004775C1"/>
    <w:rsid w:val="0047767D"/>
    <w:rsid w:val="00480639"/>
    <w:rsid w:val="00480AB0"/>
    <w:rsid w:val="004810F8"/>
    <w:rsid w:val="004817ED"/>
    <w:rsid w:val="00481B2D"/>
    <w:rsid w:val="00481F70"/>
    <w:rsid w:val="0048241A"/>
    <w:rsid w:val="00482451"/>
    <w:rsid w:val="00482796"/>
    <w:rsid w:val="0048293B"/>
    <w:rsid w:val="00482B3B"/>
    <w:rsid w:val="00482ED3"/>
    <w:rsid w:val="00483004"/>
    <w:rsid w:val="00483160"/>
    <w:rsid w:val="00483293"/>
    <w:rsid w:val="004835AD"/>
    <w:rsid w:val="004835B7"/>
    <w:rsid w:val="00483D15"/>
    <w:rsid w:val="00483F18"/>
    <w:rsid w:val="00483FFD"/>
    <w:rsid w:val="0048410E"/>
    <w:rsid w:val="00484417"/>
    <w:rsid w:val="004845FA"/>
    <w:rsid w:val="004847C0"/>
    <w:rsid w:val="00484A1F"/>
    <w:rsid w:val="00484A2D"/>
    <w:rsid w:val="00484BEF"/>
    <w:rsid w:val="00484C01"/>
    <w:rsid w:val="00484C38"/>
    <w:rsid w:val="00484DCD"/>
    <w:rsid w:val="00484F68"/>
    <w:rsid w:val="0048558B"/>
    <w:rsid w:val="004858AD"/>
    <w:rsid w:val="00485D66"/>
    <w:rsid w:val="00485EE5"/>
    <w:rsid w:val="00486071"/>
    <w:rsid w:val="00486289"/>
    <w:rsid w:val="0048638C"/>
    <w:rsid w:val="004866AE"/>
    <w:rsid w:val="00486714"/>
    <w:rsid w:val="004867B2"/>
    <w:rsid w:val="00486EAA"/>
    <w:rsid w:val="004871C3"/>
    <w:rsid w:val="004873D8"/>
    <w:rsid w:val="0048741B"/>
    <w:rsid w:val="004874DF"/>
    <w:rsid w:val="004875F6"/>
    <w:rsid w:val="00487640"/>
    <w:rsid w:val="004876FE"/>
    <w:rsid w:val="00487722"/>
    <w:rsid w:val="00487759"/>
    <w:rsid w:val="004877FA"/>
    <w:rsid w:val="004878AA"/>
    <w:rsid w:val="00487B9A"/>
    <w:rsid w:val="00490008"/>
    <w:rsid w:val="00490161"/>
    <w:rsid w:val="004902C8"/>
    <w:rsid w:val="00490467"/>
    <w:rsid w:val="004905A4"/>
    <w:rsid w:val="0049073E"/>
    <w:rsid w:val="00490935"/>
    <w:rsid w:val="00490A79"/>
    <w:rsid w:val="00490B90"/>
    <w:rsid w:val="00490C93"/>
    <w:rsid w:val="00490EBB"/>
    <w:rsid w:val="00491214"/>
    <w:rsid w:val="004912FC"/>
    <w:rsid w:val="00491611"/>
    <w:rsid w:val="00491B94"/>
    <w:rsid w:val="00491E0F"/>
    <w:rsid w:val="00492038"/>
    <w:rsid w:val="00492058"/>
    <w:rsid w:val="0049249D"/>
    <w:rsid w:val="0049268B"/>
    <w:rsid w:val="00492FEC"/>
    <w:rsid w:val="004933ED"/>
    <w:rsid w:val="00493695"/>
    <w:rsid w:val="00493BC0"/>
    <w:rsid w:val="004947E0"/>
    <w:rsid w:val="0049485F"/>
    <w:rsid w:val="00494A6D"/>
    <w:rsid w:val="00494AD2"/>
    <w:rsid w:val="00495458"/>
    <w:rsid w:val="004954C4"/>
    <w:rsid w:val="00495667"/>
    <w:rsid w:val="00495943"/>
    <w:rsid w:val="004966CF"/>
    <w:rsid w:val="00496D37"/>
    <w:rsid w:val="00496DC7"/>
    <w:rsid w:val="00496E18"/>
    <w:rsid w:val="00496EAA"/>
    <w:rsid w:val="004972D6"/>
    <w:rsid w:val="0049749B"/>
    <w:rsid w:val="00497AFC"/>
    <w:rsid w:val="00497B4A"/>
    <w:rsid w:val="004A0067"/>
    <w:rsid w:val="004A0E90"/>
    <w:rsid w:val="004A171D"/>
    <w:rsid w:val="004A21C4"/>
    <w:rsid w:val="004A28C1"/>
    <w:rsid w:val="004A29DE"/>
    <w:rsid w:val="004A2FA5"/>
    <w:rsid w:val="004A30CA"/>
    <w:rsid w:val="004A319E"/>
    <w:rsid w:val="004A3573"/>
    <w:rsid w:val="004A36EC"/>
    <w:rsid w:val="004A4092"/>
    <w:rsid w:val="004A4387"/>
    <w:rsid w:val="004A4888"/>
    <w:rsid w:val="004A48AC"/>
    <w:rsid w:val="004A4D48"/>
    <w:rsid w:val="004A5331"/>
    <w:rsid w:val="004A5446"/>
    <w:rsid w:val="004A55E2"/>
    <w:rsid w:val="004A55E7"/>
    <w:rsid w:val="004A588C"/>
    <w:rsid w:val="004A5A2F"/>
    <w:rsid w:val="004A5BCD"/>
    <w:rsid w:val="004A6341"/>
    <w:rsid w:val="004A63B2"/>
    <w:rsid w:val="004A65AD"/>
    <w:rsid w:val="004A69D0"/>
    <w:rsid w:val="004A6DFD"/>
    <w:rsid w:val="004A6F05"/>
    <w:rsid w:val="004A6F5E"/>
    <w:rsid w:val="004A7015"/>
    <w:rsid w:val="004A710C"/>
    <w:rsid w:val="004A7399"/>
    <w:rsid w:val="004A7417"/>
    <w:rsid w:val="004A75A7"/>
    <w:rsid w:val="004A76F5"/>
    <w:rsid w:val="004A77F2"/>
    <w:rsid w:val="004A7AF4"/>
    <w:rsid w:val="004A7B33"/>
    <w:rsid w:val="004A7C20"/>
    <w:rsid w:val="004A7D3B"/>
    <w:rsid w:val="004B0067"/>
    <w:rsid w:val="004B00CE"/>
    <w:rsid w:val="004B0EA7"/>
    <w:rsid w:val="004B1003"/>
    <w:rsid w:val="004B16B6"/>
    <w:rsid w:val="004B1739"/>
    <w:rsid w:val="004B1CAA"/>
    <w:rsid w:val="004B21E1"/>
    <w:rsid w:val="004B2325"/>
    <w:rsid w:val="004B2371"/>
    <w:rsid w:val="004B246C"/>
    <w:rsid w:val="004B28CF"/>
    <w:rsid w:val="004B293C"/>
    <w:rsid w:val="004B2B4D"/>
    <w:rsid w:val="004B2E33"/>
    <w:rsid w:val="004B31E9"/>
    <w:rsid w:val="004B3421"/>
    <w:rsid w:val="004B36FC"/>
    <w:rsid w:val="004B3D38"/>
    <w:rsid w:val="004B3D3F"/>
    <w:rsid w:val="004B47DB"/>
    <w:rsid w:val="004B4D09"/>
    <w:rsid w:val="004B5C9C"/>
    <w:rsid w:val="004B5CEE"/>
    <w:rsid w:val="004B6384"/>
    <w:rsid w:val="004B658E"/>
    <w:rsid w:val="004B6B6E"/>
    <w:rsid w:val="004B6D4A"/>
    <w:rsid w:val="004B72C1"/>
    <w:rsid w:val="004B7796"/>
    <w:rsid w:val="004B77AB"/>
    <w:rsid w:val="004B7C16"/>
    <w:rsid w:val="004C0B33"/>
    <w:rsid w:val="004C0BC9"/>
    <w:rsid w:val="004C109C"/>
    <w:rsid w:val="004C11FC"/>
    <w:rsid w:val="004C14B0"/>
    <w:rsid w:val="004C17F8"/>
    <w:rsid w:val="004C1AC7"/>
    <w:rsid w:val="004C2060"/>
    <w:rsid w:val="004C2196"/>
    <w:rsid w:val="004C21D7"/>
    <w:rsid w:val="004C2260"/>
    <w:rsid w:val="004C22B8"/>
    <w:rsid w:val="004C24D6"/>
    <w:rsid w:val="004C270D"/>
    <w:rsid w:val="004C28F6"/>
    <w:rsid w:val="004C2994"/>
    <w:rsid w:val="004C2A51"/>
    <w:rsid w:val="004C2EDE"/>
    <w:rsid w:val="004C2EE7"/>
    <w:rsid w:val="004C32E2"/>
    <w:rsid w:val="004C3656"/>
    <w:rsid w:val="004C3684"/>
    <w:rsid w:val="004C3960"/>
    <w:rsid w:val="004C42A9"/>
    <w:rsid w:val="004C42C4"/>
    <w:rsid w:val="004C45EB"/>
    <w:rsid w:val="004C4F9D"/>
    <w:rsid w:val="004C51B9"/>
    <w:rsid w:val="004C5443"/>
    <w:rsid w:val="004C5468"/>
    <w:rsid w:val="004C55FA"/>
    <w:rsid w:val="004C5915"/>
    <w:rsid w:val="004C5C23"/>
    <w:rsid w:val="004C6434"/>
    <w:rsid w:val="004C65E8"/>
    <w:rsid w:val="004C6681"/>
    <w:rsid w:val="004C6BC5"/>
    <w:rsid w:val="004C6C2E"/>
    <w:rsid w:val="004C6CF7"/>
    <w:rsid w:val="004C6D67"/>
    <w:rsid w:val="004C6F8C"/>
    <w:rsid w:val="004C6FCC"/>
    <w:rsid w:val="004C7699"/>
    <w:rsid w:val="004C7EFD"/>
    <w:rsid w:val="004D024D"/>
    <w:rsid w:val="004D0607"/>
    <w:rsid w:val="004D0917"/>
    <w:rsid w:val="004D09AE"/>
    <w:rsid w:val="004D0B5D"/>
    <w:rsid w:val="004D1247"/>
    <w:rsid w:val="004D14B5"/>
    <w:rsid w:val="004D199E"/>
    <w:rsid w:val="004D1D54"/>
    <w:rsid w:val="004D220E"/>
    <w:rsid w:val="004D26A7"/>
    <w:rsid w:val="004D275A"/>
    <w:rsid w:val="004D29A6"/>
    <w:rsid w:val="004D2EE5"/>
    <w:rsid w:val="004D2FDE"/>
    <w:rsid w:val="004D303E"/>
    <w:rsid w:val="004D3651"/>
    <w:rsid w:val="004D38E4"/>
    <w:rsid w:val="004D3D92"/>
    <w:rsid w:val="004D3F7A"/>
    <w:rsid w:val="004D4388"/>
    <w:rsid w:val="004D4445"/>
    <w:rsid w:val="004D477C"/>
    <w:rsid w:val="004D48FE"/>
    <w:rsid w:val="004D4F77"/>
    <w:rsid w:val="004D5371"/>
    <w:rsid w:val="004D56F9"/>
    <w:rsid w:val="004D576C"/>
    <w:rsid w:val="004D5C2F"/>
    <w:rsid w:val="004D5C8D"/>
    <w:rsid w:val="004D5E29"/>
    <w:rsid w:val="004D621F"/>
    <w:rsid w:val="004D6813"/>
    <w:rsid w:val="004D6A02"/>
    <w:rsid w:val="004D6A39"/>
    <w:rsid w:val="004D6ADB"/>
    <w:rsid w:val="004D6C98"/>
    <w:rsid w:val="004D6D66"/>
    <w:rsid w:val="004D6DDD"/>
    <w:rsid w:val="004D6E0E"/>
    <w:rsid w:val="004D72C3"/>
    <w:rsid w:val="004D7392"/>
    <w:rsid w:val="004D748B"/>
    <w:rsid w:val="004D75A7"/>
    <w:rsid w:val="004E0219"/>
    <w:rsid w:val="004E0327"/>
    <w:rsid w:val="004E050B"/>
    <w:rsid w:val="004E0549"/>
    <w:rsid w:val="004E0C0E"/>
    <w:rsid w:val="004E13C1"/>
    <w:rsid w:val="004E1402"/>
    <w:rsid w:val="004E170A"/>
    <w:rsid w:val="004E1EF6"/>
    <w:rsid w:val="004E1F14"/>
    <w:rsid w:val="004E2190"/>
    <w:rsid w:val="004E2573"/>
    <w:rsid w:val="004E2616"/>
    <w:rsid w:val="004E2767"/>
    <w:rsid w:val="004E27F6"/>
    <w:rsid w:val="004E2848"/>
    <w:rsid w:val="004E2B2C"/>
    <w:rsid w:val="004E2BE9"/>
    <w:rsid w:val="004E2DCC"/>
    <w:rsid w:val="004E2E41"/>
    <w:rsid w:val="004E2E94"/>
    <w:rsid w:val="004E2EAF"/>
    <w:rsid w:val="004E2F6E"/>
    <w:rsid w:val="004E2FE8"/>
    <w:rsid w:val="004E3472"/>
    <w:rsid w:val="004E358B"/>
    <w:rsid w:val="004E3BC0"/>
    <w:rsid w:val="004E4586"/>
    <w:rsid w:val="004E46DF"/>
    <w:rsid w:val="004E484C"/>
    <w:rsid w:val="004E485F"/>
    <w:rsid w:val="004E4CC0"/>
    <w:rsid w:val="004E4DA1"/>
    <w:rsid w:val="004E4E40"/>
    <w:rsid w:val="004E5252"/>
    <w:rsid w:val="004E567B"/>
    <w:rsid w:val="004E5B76"/>
    <w:rsid w:val="004E5B98"/>
    <w:rsid w:val="004E5D91"/>
    <w:rsid w:val="004E6041"/>
    <w:rsid w:val="004E66AE"/>
    <w:rsid w:val="004E66D7"/>
    <w:rsid w:val="004E6BEA"/>
    <w:rsid w:val="004E73B4"/>
    <w:rsid w:val="004E775E"/>
    <w:rsid w:val="004E77AC"/>
    <w:rsid w:val="004E79C2"/>
    <w:rsid w:val="004E7A85"/>
    <w:rsid w:val="004F00AB"/>
    <w:rsid w:val="004F0103"/>
    <w:rsid w:val="004F0346"/>
    <w:rsid w:val="004F09AB"/>
    <w:rsid w:val="004F0C4B"/>
    <w:rsid w:val="004F1459"/>
    <w:rsid w:val="004F14B1"/>
    <w:rsid w:val="004F164F"/>
    <w:rsid w:val="004F1655"/>
    <w:rsid w:val="004F16CE"/>
    <w:rsid w:val="004F19C3"/>
    <w:rsid w:val="004F1F2B"/>
    <w:rsid w:val="004F2214"/>
    <w:rsid w:val="004F2AEE"/>
    <w:rsid w:val="004F2D1E"/>
    <w:rsid w:val="004F35EC"/>
    <w:rsid w:val="004F36AC"/>
    <w:rsid w:val="004F3919"/>
    <w:rsid w:val="004F3A52"/>
    <w:rsid w:val="004F3A98"/>
    <w:rsid w:val="004F3C4D"/>
    <w:rsid w:val="004F43FE"/>
    <w:rsid w:val="004F4716"/>
    <w:rsid w:val="004F4A77"/>
    <w:rsid w:val="004F4B1F"/>
    <w:rsid w:val="004F4C93"/>
    <w:rsid w:val="004F5243"/>
    <w:rsid w:val="004F54C9"/>
    <w:rsid w:val="004F55D4"/>
    <w:rsid w:val="004F5794"/>
    <w:rsid w:val="004F58D5"/>
    <w:rsid w:val="004F5987"/>
    <w:rsid w:val="004F5A39"/>
    <w:rsid w:val="004F5ADE"/>
    <w:rsid w:val="004F5BFA"/>
    <w:rsid w:val="004F5C8A"/>
    <w:rsid w:val="004F5CCC"/>
    <w:rsid w:val="004F5ED9"/>
    <w:rsid w:val="004F61E3"/>
    <w:rsid w:val="004F629D"/>
    <w:rsid w:val="004F6587"/>
    <w:rsid w:val="004F6604"/>
    <w:rsid w:val="004F6906"/>
    <w:rsid w:val="004F6EAF"/>
    <w:rsid w:val="004F704B"/>
    <w:rsid w:val="004F7336"/>
    <w:rsid w:val="004F74DB"/>
    <w:rsid w:val="004F75A2"/>
    <w:rsid w:val="004F76A8"/>
    <w:rsid w:val="004F7801"/>
    <w:rsid w:val="004F7821"/>
    <w:rsid w:val="004F79A4"/>
    <w:rsid w:val="00500012"/>
    <w:rsid w:val="005002D7"/>
    <w:rsid w:val="00500475"/>
    <w:rsid w:val="00500476"/>
    <w:rsid w:val="005006DB"/>
    <w:rsid w:val="0050083B"/>
    <w:rsid w:val="00500C47"/>
    <w:rsid w:val="00500D16"/>
    <w:rsid w:val="00501158"/>
    <w:rsid w:val="0050121C"/>
    <w:rsid w:val="00501391"/>
    <w:rsid w:val="00501479"/>
    <w:rsid w:val="00501A8B"/>
    <w:rsid w:val="00501C9D"/>
    <w:rsid w:val="00501ED2"/>
    <w:rsid w:val="00502018"/>
    <w:rsid w:val="0050217C"/>
    <w:rsid w:val="005021D5"/>
    <w:rsid w:val="0050229C"/>
    <w:rsid w:val="00502301"/>
    <w:rsid w:val="005025C8"/>
    <w:rsid w:val="00502BC7"/>
    <w:rsid w:val="00502D95"/>
    <w:rsid w:val="00502EFB"/>
    <w:rsid w:val="005031C6"/>
    <w:rsid w:val="00503608"/>
    <w:rsid w:val="00503844"/>
    <w:rsid w:val="00504053"/>
    <w:rsid w:val="00504399"/>
    <w:rsid w:val="005046F5"/>
    <w:rsid w:val="0050471A"/>
    <w:rsid w:val="00504A4B"/>
    <w:rsid w:val="00504C26"/>
    <w:rsid w:val="00504C8C"/>
    <w:rsid w:val="00504E94"/>
    <w:rsid w:val="0050531F"/>
    <w:rsid w:val="0050533A"/>
    <w:rsid w:val="005053C5"/>
    <w:rsid w:val="005056F3"/>
    <w:rsid w:val="00505C77"/>
    <w:rsid w:val="00505F86"/>
    <w:rsid w:val="005063D7"/>
    <w:rsid w:val="005068C0"/>
    <w:rsid w:val="00506D10"/>
    <w:rsid w:val="005070D7"/>
    <w:rsid w:val="00507221"/>
    <w:rsid w:val="005073D4"/>
    <w:rsid w:val="00507510"/>
    <w:rsid w:val="005076A3"/>
    <w:rsid w:val="00507AF1"/>
    <w:rsid w:val="00507D39"/>
    <w:rsid w:val="0051010F"/>
    <w:rsid w:val="0051021F"/>
    <w:rsid w:val="00510789"/>
    <w:rsid w:val="0051090B"/>
    <w:rsid w:val="00510D91"/>
    <w:rsid w:val="00510DB2"/>
    <w:rsid w:val="00510F7B"/>
    <w:rsid w:val="00510FE2"/>
    <w:rsid w:val="00511570"/>
    <w:rsid w:val="0051163A"/>
    <w:rsid w:val="005118C5"/>
    <w:rsid w:val="00511A8E"/>
    <w:rsid w:val="00511BBC"/>
    <w:rsid w:val="00511EA9"/>
    <w:rsid w:val="00512016"/>
    <w:rsid w:val="0051209B"/>
    <w:rsid w:val="005121BA"/>
    <w:rsid w:val="0051220C"/>
    <w:rsid w:val="005126B8"/>
    <w:rsid w:val="005127AA"/>
    <w:rsid w:val="005128AF"/>
    <w:rsid w:val="00512EC5"/>
    <w:rsid w:val="0051300D"/>
    <w:rsid w:val="00513163"/>
    <w:rsid w:val="0051340F"/>
    <w:rsid w:val="00513946"/>
    <w:rsid w:val="00513DE5"/>
    <w:rsid w:val="00513FD6"/>
    <w:rsid w:val="0051445C"/>
    <w:rsid w:val="005145A1"/>
    <w:rsid w:val="00514A3E"/>
    <w:rsid w:val="00514FCF"/>
    <w:rsid w:val="005150AD"/>
    <w:rsid w:val="00515133"/>
    <w:rsid w:val="005151C3"/>
    <w:rsid w:val="00515372"/>
    <w:rsid w:val="005157E3"/>
    <w:rsid w:val="005158EB"/>
    <w:rsid w:val="005159C6"/>
    <w:rsid w:val="005163EE"/>
    <w:rsid w:val="00516BAF"/>
    <w:rsid w:val="00517055"/>
    <w:rsid w:val="00517353"/>
    <w:rsid w:val="00517393"/>
    <w:rsid w:val="0051754D"/>
    <w:rsid w:val="0051774C"/>
    <w:rsid w:val="00517752"/>
    <w:rsid w:val="005177AA"/>
    <w:rsid w:val="005177C8"/>
    <w:rsid w:val="00517E91"/>
    <w:rsid w:val="00517FB9"/>
    <w:rsid w:val="0052007B"/>
    <w:rsid w:val="005200DF"/>
    <w:rsid w:val="005201C7"/>
    <w:rsid w:val="00520748"/>
    <w:rsid w:val="00520785"/>
    <w:rsid w:val="00520805"/>
    <w:rsid w:val="00520844"/>
    <w:rsid w:val="00520F95"/>
    <w:rsid w:val="0052107C"/>
    <w:rsid w:val="0052145B"/>
    <w:rsid w:val="0052192F"/>
    <w:rsid w:val="005219DB"/>
    <w:rsid w:val="00521EF2"/>
    <w:rsid w:val="005221BA"/>
    <w:rsid w:val="005222DE"/>
    <w:rsid w:val="005224E1"/>
    <w:rsid w:val="00522608"/>
    <w:rsid w:val="0052288D"/>
    <w:rsid w:val="00522D15"/>
    <w:rsid w:val="00522EC9"/>
    <w:rsid w:val="00522ECC"/>
    <w:rsid w:val="00523711"/>
    <w:rsid w:val="00523BE5"/>
    <w:rsid w:val="00523CF9"/>
    <w:rsid w:val="00524176"/>
    <w:rsid w:val="0052423D"/>
    <w:rsid w:val="0052498F"/>
    <w:rsid w:val="00524FAD"/>
    <w:rsid w:val="005250C5"/>
    <w:rsid w:val="00525276"/>
    <w:rsid w:val="005253A9"/>
    <w:rsid w:val="005253C3"/>
    <w:rsid w:val="00525403"/>
    <w:rsid w:val="00525690"/>
    <w:rsid w:val="00525E2B"/>
    <w:rsid w:val="00526061"/>
    <w:rsid w:val="00526073"/>
    <w:rsid w:val="00526248"/>
    <w:rsid w:val="00526958"/>
    <w:rsid w:val="005269A7"/>
    <w:rsid w:val="005269A9"/>
    <w:rsid w:val="00526A20"/>
    <w:rsid w:val="00526B4D"/>
    <w:rsid w:val="00527350"/>
    <w:rsid w:val="0052746D"/>
    <w:rsid w:val="00527736"/>
    <w:rsid w:val="00527823"/>
    <w:rsid w:val="0053001D"/>
    <w:rsid w:val="0053033C"/>
    <w:rsid w:val="00530591"/>
    <w:rsid w:val="00530ACB"/>
    <w:rsid w:val="00530CF6"/>
    <w:rsid w:val="00530DA9"/>
    <w:rsid w:val="005316FF"/>
    <w:rsid w:val="00531C4F"/>
    <w:rsid w:val="00531CD3"/>
    <w:rsid w:val="00531CD4"/>
    <w:rsid w:val="00531F0A"/>
    <w:rsid w:val="0053200D"/>
    <w:rsid w:val="0053202A"/>
    <w:rsid w:val="0053237D"/>
    <w:rsid w:val="005323D4"/>
    <w:rsid w:val="00532522"/>
    <w:rsid w:val="0053254F"/>
    <w:rsid w:val="005326AE"/>
    <w:rsid w:val="00532B3B"/>
    <w:rsid w:val="00532DEA"/>
    <w:rsid w:val="005330D4"/>
    <w:rsid w:val="0053374E"/>
    <w:rsid w:val="005348AC"/>
    <w:rsid w:val="00534AA3"/>
    <w:rsid w:val="00534CAF"/>
    <w:rsid w:val="005354D4"/>
    <w:rsid w:val="00535B0A"/>
    <w:rsid w:val="00535BE1"/>
    <w:rsid w:val="00535C8A"/>
    <w:rsid w:val="00535EDA"/>
    <w:rsid w:val="00535F0A"/>
    <w:rsid w:val="0053602A"/>
    <w:rsid w:val="00536291"/>
    <w:rsid w:val="00536832"/>
    <w:rsid w:val="0053690A"/>
    <w:rsid w:val="00536AB0"/>
    <w:rsid w:val="00536CA0"/>
    <w:rsid w:val="00536E80"/>
    <w:rsid w:val="00537115"/>
    <w:rsid w:val="00537274"/>
    <w:rsid w:val="005376A3"/>
    <w:rsid w:val="005376D2"/>
    <w:rsid w:val="005376F4"/>
    <w:rsid w:val="00537748"/>
    <w:rsid w:val="00537841"/>
    <w:rsid w:val="00540608"/>
    <w:rsid w:val="005408D2"/>
    <w:rsid w:val="005409BB"/>
    <w:rsid w:val="00540CBE"/>
    <w:rsid w:val="00540FE0"/>
    <w:rsid w:val="0054109E"/>
    <w:rsid w:val="00541160"/>
    <w:rsid w:val="005411DB"/>
    <w:rsid w:val="005411F8"/>
    <w:rsid w:val="00541C60"/>
    <w:rsid w:val="00541DFF"/>
    <w:rsid w:val="005420FD"/>
    <w:rsid w:val="00542399"/>
    <w:rsid w:val="005425F1"/>
    <w:rsid w:val="005429B2"/>
    <w:rsid w:val="00542CD2"/>
    <w:rsid w:val="00543039"/>
    <w:rsid w:val="0054334F"/>
    <w:rsid w:val="0054387C"/>
    <w:rsid w:val="0054389F"/>
    <w:rsid w:val="00543958"/>
    <w:rsid w:val="00543A45"/>
    <w:rsid w:val="005444B4"/>
    <w:rsid w:val="005445E3"/>
    <w:rsid w:val="005448FF"/>
    <w:rsid w:val="00544A17"/>
    <w:rsid w:val="00544AC8"/>
    <w:rsid w:val="00545582"/>
    <w:rsid w:val="00546332"/>
    <w:rsid w:val="0054642E"/>
    <w:rsid w:val="0054652D"/>
    <w:rsid w:val="00546BB9"/>
    <w:rsid w:val="00546C91"/>
    <w:rsid w:val="00546CB6"/>
    <w:rsid w:val="00546DBB"/>
    <w:rsid w:val="00547047"/>
    <w:rsid w:val="005470D1"/>
    <w:rsid w:val="005471B3"/>
    <w:rsid w:val="0054744A"/>
    <w:rsid w:val="005476BD"/>
    <w:rsid w:val="00547853"/>
    <w:rsid w:val="00547859"/>
    <w:rsid w:val="005503EF"/>
    <w:rsid w:val="00550493"/>
    <w:rsid w:val="005504CC"/>
    <w:rsid w:val="00550510"/>
    <w:rsid w:val="00550679"/>
    <w:rsid w:val="00550B07"/>
    <w:rsid w:val="0055141B"/>
    <w:rsid w:val="00551644"/>
    <w:rsid w:val="005516DB"/>
    <w:rsid w:val="00551886"/>
    <w:rsid w:val="00551A3A"/>
    <w:rsid w:val="00551CAC"/>
    <w:rsid w:val="00551F3E"/>
    <w:rsid w:val="00551F97"/>
    <w:rsid w:val="00551FE2"/>
    <w:rsid w:val="005522B3"/>
    <w:rsid w:val="00552605"/>
    <w:rsid w:val="00552A14"/>
    <w:rsid w:val="00552FBB"/>
    <w:rsid w:val="00553130"/>
    <w:rsid w:val="005532C9"/>
    <w:rsid w:val="005534EA"/>
    <w:rsid w:val="005537AC"/>
    <w:rsid w:val="00553A1C"/>
    <w:rsid w:val="00553F62"/>
    <w:rsid w:val="00553FD6"/>
    <w:rsid w:val="00554064"/>
    <w:rsid w:val="0055428A"/>
    <w:rsid w:val="0055446C"/>
    <w:rsid w:val="00554509"/>
    <w:rsid w:val="00554630"/>
    <w:rsid w:val="005553A1"/>
    <w:rsid w:val="0055550D"/>
    <w:rsid w:val="005557AC"/>
    <w:rsid w:val="00555954"/>
    <w:rsid w:val="00555FBF"/>
    <w:rsid w:val="00556170"/>
    <w:rsid w:val="00556441"/>
    <w:rsid w:val="00556C85"/>
    <w:rsid w:val="00557072"/>
    <w:rsid w:val="0055748D"/>
    <w:rsid w:val="00557A1E"/>
    <w:rsid w:val="00557AF2"/>
    <w:rsid w:val="00557D0E"/>
    <w:rsid w:val="00557DFE"/>
    <w:rsid w:val="00560363"/>
    <w:rsid w:val="00560B32"/>
    <w:rsid w:val="00560E62"/>
    <w:rsid w:val="00560FC7"/>
    <w:rsid w:val="005617CF"/>
    <w:rsid w:val="00561871"/>
    <w:rsid w:val="0056199B"/>
    <w:rsid w:val="00561CAC"/>
    <w:rsid w:val="00562041"/>
    <w:rsid w:val="0056207E"/>
    <w:rsid w:val="005621CA"/>
    <w:rsid w:val="00562330"/>
    <w:rsid w:val="0056233C"/>
    <w:rsid w:val="00562354"/>
    <w:rsid w:val="00562471"/>
    <w:rsid w:val="00562523"/>
    <w:rsid w:val="005625D5"/>
    <w:rsid w:val="005627B2"/>
    <w:rsid w:val="00563116"/>
    <w:rsid w:val="00563190"/>
    <w:rsid w:val="00563ACD"/>
    <w:rsid w:val="00564107"/>
    <w:rsid w:val="005641F7"/>
    <w:rsid w:val="00564821"/>
    <w:rsid w:val="005649E4"/>
    <w:rsid w:val="00564A10"/>
    <w:rsid w:val="00564CD4"/>
    <w:rsid w:val="00564D2D"/>
    <w:rsid w:val="00564E8E"/>
    <w:rsid w:val="00564F00"/>
    <w:rsid w:val="00564F11"/>
    <w:rsid w:val="00564F8E"/>
    <w:rsid w:val="0056505D"/>
    <w:rsid w:val="00565097"/>
    <w:rsid w:val="0056534A"/>
    <w:rsid w:val="00565839"/>
    <w:rsid w:val="00565C99"/>
    <w:rsid w:val="00565CE6"/>
    <w:rsid w:val="00565D1E"/>
    <w:rsid w:val="0056617F"/>
    <w:rsid w:val="00566827"/>
    <w:rsid w:val="0056689B"/>
    <w:rsid w:val="0056697E"/>
    <w:rsid w:val="00566C63"/>
    <w:rsid w:val="00566F22"/>
    <w:rsid w:val="00566F72"/>
    <w:rsid w:val="005675BD"/>
    <w:rsid w:val="00567E80"/>
    <w:rsid w:val="005700F7"/>
    <w:rsid w:val="00570549"/>
    <w:rsid w:val="0057071C"/>
    <w:rsid w:val="005709B3"/>
    <w:rsid w:val="00570B1F"/>
    <w:rsid w:val="00570B99"/>
    <w:rsid w:val="00570C7B"/>
    <w:rsid w:val="00570CCB"/>
    <w:rsid w:val="00570DDA"/>
    <w:rsid w:val="0057120C"/>
    <w:rsid w:val="00571551"/>
    <w:rsid w:val="00571610"/>
    <w:rsid w:val="005718FA"/>
    <w:rsid w:val="005720A7"/>
    <w:rsid w:val="00572581"/>
    <w:rsid w:val="0057269F"/>
    <w:rsid w:val="00572B64"/>
    <w:rsid w:val="00572D50"/>
    <w:rsid w:val="00572F40"/>
    <w:rsid w:val="0057323E"/>
    <w:rsid w:val="0057337E"/>
    <w:rsid w:val="005735DD"/>
    <w:rsid w:val="005737A6"/>
    <w:rsid w:val="00573B75"/>
    <w:rsid w:val="00573BAB"/>
    <w:rsid w:val="00573DD4"/>
    <w:rsid w:val="00574094"/>
    <w:rsid w:val="005740F1"/>
    <w:rsid w:val="0057447A"/>
    <w:rsid w:val="00574721"/>
    <w:rsid w:val="00574AF0"/>
    <w:rsid w:val="00574C28"/>
    <w:rsid w:val="00574C40"/>
    <w:rsid w:val="00574CE5"/>
    <w:rsid w:val="00574CF6"/>
    <w:rsid w:val="005750F1"/>
    <w:rsid w:val="0057513C"/>
    <w:rsid w:val="0057580E"/>
    <w:rsid w:val="0057588A"/>
    <w:rsid w:val="00575CC6"/>
    <w:rsid w:val="00575D33"/>
    <w:rsid w:val="00575EC0"/>
    <w:rsid w:val="0057624D"/>
    <w:rsid w:val="00576B90"/>
    <w:rsid w:val="00576E2D"/>
    <w:rsid w:val="005770AA"/>
    <w:rsid w:val="00577B1D"/>
    <w:rsid w:val="00577C84"/>
    <w:rsid w:val="00580177"/>
    <w:rsid w:val="005802AC"/>
    <w:rsid w:val="0058034B"/>
    <w:rsid w:val="005803F0"/>
    <w:rsid w:val="0058098B"/>
    <w:rsid w:val="00580BDF"/>
    <w:rsid w:val="00580EE3"/>
    <w:rsid w:val="00581055"/>
    <w:rsid w:val="005814B8"/>
    <w:rsid w:val="005817CB"/>
    <w:rsid w:val="00581C12"/>
    <w:rsid w:val="005821AB"/>
    <w:rsid w:val="00582256"/>
    <w:rsid w:val="0058266D"/>
    <w:rsid w:val="0058277F"/>
    <w:rsid w:val="00582A52"/>
    <w:rsid w:val="00582B4D"/>
    <w:rsid w:val="00582CBF"/>
    <w:rsid w:val="00583212"/>
    <w:rsid w:val="005832EE"/>
    <w:rsid w:val="0058345A"/>
    <w:rsid w:val="0058363A"/>
    <w:rsid w:val="005837A2"/>
    <w:rsid w:val="005839C7"/>
    <w:rsid w:val="00583A07"/>
    <w:rsid w:val="00583AB7"/>
    <w:rsid w:val="00583B5E"/>
    <w:rsid w:val="00583D85"/>
    <w:rsid w:val="00583F9A"/>
    <w:rsid w:val="005842D3"/>
    <w:rsid w:val="0058469F"/>
    <w:rsid w:val="00584781"/>
    <w:rsid w:val="005847C6"/>
    <w:rsid w:val="00584866"/>
    <w:rsid w:val="00584CAB"/>
    <w:rsid w:val="005856AE"/>
    <w:rsid w:val="005856D4"/>
    <w:rsid w:val="00585715"/>
    <w:rsid w:val="00585780"/>
    <w:rsid w:val="00585B7F"/>
    <w:rsid w:val="00586200"/>
    <w:rsid w:val="005863E1"/>
    <w:rsid w:val="0058649C"/>
    <w:rsid w:val="005864F8"/>
    <w:rsid w:val="00586522"/>
    <w:rsid w:val="00586550"/>
    <w:rsid w:val="00586795"/>
    <w:rsid w:val="005867CA"/>
    <w:rsid w:val="0058692F"/>
    <w:rsid w:val="00586C38"/>
    <w:rsid w:val="00586CB8"/>
    <w:rsid w:val="005875FF"/>
    <w:rsid w:val="0058765E"/>
    <w:rsid w:val="005876D7"/>
    <w:rsid w:val="0058781F"/>
    <w:rsid w:val="00587953"/>
    <w:rsid w:val="00590289"/>
    <w:rsid w:val="005902C3"/>
    <w:rsid w:val="0059061D"/>
    <w:rsid w:val="005906CC"/>
    <w:rsid w:val="00590D1E"/>
    <w:rsid w:val="00591104"/>
    <w:rsid w:val="00591117"/>
    <w:rsid w:val="0059116D"/>
    <w:rsid w:val="005911B9"/>
    <w:rsid w:val="00591315"/>
    <w:rsid w:val="005919F7"/>
    <w:rsid w:val="00591BBE"/>
    <w:rsid w:val="00591D0E"/>
    <w:rsid w:val="00591DFB"/>
    <w:rsid w:val="00591E90"/>
    <w:rsid w:val="00591FC1"/>
    <w:rsid w:val="00592210"/>
    <w:rsid w:val="0059289F"/>
    <w:rsid w:val="00593345"/>
    <w:rsid w:val="00593494"/>
    <w:rsid w:val="00593587"/>
    <w:rsid w:val="005936DD"/>
    <w:rsid w:val="005938AB"/>
    <w:rsid w:val="00593B46"/>
    <w:rsid w:val="00593EEB"/>
    <w:rsid w:val="005941A9"/>
    <w:rsid w:val="0059438A"/>
    <w:rsid w:val="0059448D"/>
    <w:rsid w:val="005946E4"/>
    <w:rsid w:val="0059494E"/>
    <w:rsid w:val="00594D71"/>
    <w:rsid w:val="00594FFD"/>
    <w:rsid w:val="005952DC"/>
    <w:rsid w:val="00595456"/>
    <w:rsid w:val="0059545E"/>
    <w:rsid w:val="005955D8"/>
    <w:rsid w:val="00595D01"/>
    <w:rsid w:val="00595D2F"/>
    <w:rsid w:val="00595DE7"/>
    <w:rsid w:val="00595E50"/>
    <w:rsid w:val="00596113"/>
    <w:rsid w:val="00596C69"/>
    <w:rsid w:val="005975ED"/>
    <w:rsid w:val="005976DD"/>
    <w:rsid w:val="00597815"/>
    <w:rsid w:val="00597818"/>
    <w:rsid w:val="0059794B"/>
    <w:rsid w:val="00597A4A"/>
    <w:rsid w:val="00597B55"/>
    <w:rsid w:val="00597BD4"/>
    <w:rsid w:val="00597C0E"/>
    <w:rsid w:val="00597CA5"/>
    <w:rsid w:val="00597F32"/>
    <w:rsid w:val="005A0B66"/>
    <w:rsid w:val="005A0CBD"/>
    <w:rsid w:val="005A122F"/>
    <w:rsid w:val="005A131E"/>
    <w:rsid w:val="005A1337"/>
    <w:rsid w:val="005A13CF"/>
    <w:rsid w:val="005A18A4"/>
    <w:rsid w:val="005A1BD9"/>
    <w:rsid w:val="005A1BF3"/>
    <w:rsid w:val="005A231F"/>
    <w:rsid w:val="005A2397"/>
    <w:rsid w:val="005A2414"/>
    <w:rsid w:val="005A2495"/>
    <w:rsid w:val="005A24D5"/>
    <w:rsid w:val="005A3AE0"/>
    <w:rsid w:val="005A3B5E"/>
    <w:rsid w:val="005A3CB7"/>
    <w:rsid w:val="005A3DCC"/>
    <w:rsid w:val="005A4057"/>
    <w:rsid w:val="005A42FE"/>
    <w:rsid w:val="005A45B8"/>
    <w:rsid w:val="005A46CD"/>
    <w:rsid w:val="005A475E"/>
    <w:rsid w:val="005A48A5"/>
    <w:rsid w:val="005A4A03"/>
    <w:rsid w:val="005A4A96"/>
    <w:rsid w:val="005A4A98"/>
    <w:rsid w:val="005A4BCC"/>
    <w:rsid w:val="005A4F04"/>
    <w:rsid w:val="005A4F16"/>
    <w:rsid w:val="005A4FD4"/>
    <w:rsid w:val="005A565D"/>
    <w:rsid w:val="005A566E"/>
    <w:rsid w:val="005A5874"/>
    <w:rsid w:val="005A5DB7"/>
    <w:rsid w:val="005A5DD2"/>
    <w:rsid w:val="005A60FA"/>
    <w:rsid w:val="005A61DE"/>
    <w:rsid w:val="005A63AE"/>
    <w:rsid w:val="005A648A"/>
    <w:rsid w:val="005A6B92"/>
    <w:rsid w:val="005A6CE5"/>
    <w:rsid w:val="005A6E3B"/>
    <w:rsid w:val="005A7042"/>
    <w:rsid w:val="005A747F"/>
    <w:rsid w:val="005A7580"/>
    <w:rsid w:val="005A7742"/>
    <w:rsid w:val="005A7792"/>
    <w:rsid w:val="005A78DF"/>
    <w:rsid w:val="005A7B3A"/>
    <w:rsid w:val="005A7CB9"/>
    <w:rsid w:val="005B06FF"/>
    <w:rsid w:val="005B0D3F"/>
    <w:rsid w:val="005B0EE9"/>
    <w:rsid w:val="005B0FC9"/>
    <w:rsid w:val="005B14B5"/>
    <w:rsid w:val="005B194B"/>
    <w:rsid w:val="005B1B77"/>
    <w:rsid w:val="005B1CAF"/>
    <w:rsid w:val="005B1D7B"/>
    <w:rsid w:val="005B1D9F"/>
    <w:rsid w:val="005B2324"/>
    <w:rsid w:val="005B28B5"/>
    <w:rsid w:val="005B2938"/>
    <w:rsid w:val="005B2972"/>
    <w:rsid w:val="005B2C0C"/>
    <w:rsid w:val="005B2CF1"/>
    <w:rsid w:val="005B2FB3"/>
    <w:rsid w:val="005B3654"/>
    <w:rsid w:val="005B37BC"/>
    <w:rsid w:val="005B3DE6"/>
    <w:rsid w:val="005B3EB2"/>
    <w:rsid w:val="005B426F"/>
    <w:rsid w:val="005B43DA"/>
    <w:rsid w:val="005B43DB"/>
    <w:rsid w:val="005B459E"/>
    <w:rsid w:val="005B481E"/>
    <w:rsid w:val="005B48C7"/>
    <w:rsid w:val="005B49A0"/>
    <w:rsid w:val="005B4AC6"/>
    <w:rsid w:val="005B4CFA"/>
    <w:rsid w:val="005B4D56"/>
    <w:rsid w:val="005B4DD5"/>
    <w:rsid w:val="005B5139"/>
    <w:rsid w:val="005B5AB2"/>
    <w:rsid w:val="005B5DB8"/>
    <w:rsid w:val="005B5E1D"/>
    <w:rsid w:val="005B5FA3"/>
    <w:rsid w:val="005B5FBB"/>
    <w:rsid w:val="005B604B"/>
    <w:rsid w:val="005B625A"/>
    <w:rsid w:val="005B6657"/>
    <w:rsid w:val="005B68A7"/>
    <w:rsid w:val="005B6FD6"/>
    <w:rsid w:val="005B7359"/>
    <w:rsid w:val="005B7485"/>
    <w:rsid w:val="005B77C0"/>
    <w:rsid w:val="005B795F"/>
    <w:rsid w:val="005B7C09"/>
    <w:rsid w:val="005B7EE6"/>
    <w:rsid w:val="005B7F03"/>
    <w:rsid w:val="005C0553"/>
    <w:rsid w:val="005C05A6"/>
    <w:rsid w:val="005C0907"/>
    <w:rsid w:val="005C0B65"/>
    <w:rsid w:val="005C0BAB"/>
    <w:rsid w:val="005C1189"/>
    <w:rsid w:val="005C12EE"/>
    <w:rsid w:val="005C13C5"/>
    <w:rsid w:val="005C15FA"/>
    <w:rsid w:val="005C1D5B"/>
    <w:rsid w:val="005C1FE1"/>
    <w:rsid w:val="005C1FF9"/>
    <w:rsid w:val="005C226F"/>
    <w:rsid w:val="005C23F6"/>
    <w:rsid w:val="005C2CD2"/>
    <w:rsid w:val="005C2D01"/>
    <w:rsid w:val="005C2DAD"/>
    <w:rsid w:val="005C2EDE"/>
    <w:rsid w:val="005C2F58"/>
    <w:rsid w:val="005C3068"/>
    <w:rsid w:val="005C35B2"/>
    <w:rsid w:val="005C3A29"/>
    <w:rsid w:val="005C3DA2"/>
    <w:rsid w:val="005C3E32"/>
    <w:rsid w:val="005C3F67"/>
    <w:rsid w:val="005C3F71"/>
    <w:rsid w:val="005C4342"/>
    <w:rsid w:val="005C448E"/>
    <w:rsid w:val="005C45AB"/>
    <w:rsid w:val="005C462E"/>
    <w:rsid w:val="005C4807"/>
    <w:rsid w:val="005C484A"/>
    <w:rsid w:val="005C4A01"/>
    <w:rsid w:val="005C4A94"/>
    <w:rsid w:val="005C57D0"/>
    <w:rsid w:val="005C5BC2"/>
    <w:rsid w:val="005C5BFA"/>
    <w:rsid w:val="005C62BC"/>
    <w:rsid w:val="005C6640"/>
    <w:rsid w:val="005C6C14"/>
    <w:rsid w:val="005C6C96"/>
    <w:rsid w:val="005C7265"/>
    <w:rsid w:val="005C761E"/>
    <w:rsid w:val="005C78D0"/>
    <w:rsid w:val="005C7B0C"/>
    <w:rsid w:val="005C7C5E"/>
    <w:rsid w:val="005C7DF5"/>
    <w:rsid w:val="005D01F1"/>
    <w:rsid w:val="005D03CD"/>
    <w:rsid w:val="005D066B"/>
    <w:rsid w:val="005D0716"/>
    <w:rsid w:val="005D0938"/>
    <w:rsid w:val="005D0F52"/>
    <w:rsid w:val="005D12EA"/>
    <w:rsid w:val="005D133A"/>
    <w:rsid w:val="005D141B"/>
    <w:rsid w:val="005D15D1"/>
    <w:rsid w:val="005D1874"/>
    <w:rsid w:val="005D18CA"/>
    <w:rsid w:val="005D19CA"/>
    <w:rsid w:val="005D1A36"/>
    <w:rsid w:val="005D1A6B"/>
    <w:rsid w:val="005D1BE8"/>
    <w:rsid w:val="005D1D4C"/>
    <w:rsid w:val="005D1E55"/>
    <w:rsid w:val="005D203C"/>
    <w:rsid w:val="005D20F8"/>
    <w:rsid w:val="005D2525"/>
    <w:rsid w:val="005D271D"/>
    <w:rsid w:val="005D2982"/>
    <w:rsid w:val="005D2A29"/>
    <w:rsid w:val="005D2FDA"/>
    <w:rsid w:val="005D33D1"/>
    <w:rsid w:val="005D3770"/>
    <w:rsid w:val="005D3F62"/>
    <w:rsid w:val="005D478A"/>
    <w:rsid w:val="005D4A3B"/>
    <w:rsid w:val="005D4AB7"/>
    <w:rsid w:val="005D4B0E"/>
    <w:rsid w:val="005D4B22"/>
    <w:rsid w:val="005D4BEB"/>
    <w:rsid w:val="005D4C03"/>
    <w:rsid w:val="005D519B"/>
    <w:rsid w:val="005D5241"/>
    <w:rsid w:val="005D529C"/>
    <w:rsid w:val="005D559C"/>
    <w:rsid w:val="005D5AFB"/>
    <w:rsid w:val="005D5D27"/>
    <w:rsid w:val="005D5DF3"/>
    <w:rsid w:val="005D6232"/>
    <w:rsid w:val="005D65E4"/>
    <w:rsid w:val="005D6862"/>
    <w:rsid w:val="005D6BB5"/>
    <w:rsid w:val="005D6BC9"/>
    <w:rsid w:val="005D6F4F"/>
    <w:rsid w:val="005D7174"/>
    <w:rsid w:val="005D7380"/>
    <w:rsid w:val="005D73A4"/>
    <w:rsid w:val="005D75DD"/>
    <w:rsid w:val="005D75FA"/>
    <w:rsid w:val="005D7617"/>
    <w:rsid w:val="005D767D"/>
    <w:rsid w:val="005D7C2D"/>
    <w:rsid w:val="005D7CEF"/>
    <w:rsid w:val="005E03A3"/>
    <w:rsid w:val="005E0776"/>
    <w:rsid w:val="005E089A"/>
    <w:rsid w:val="005E09DA"/>
    <w:rsid w:val="005E0A03"/>
    <w:rsid w:val="005E0C25"/>
    <w:rsid w:val="005E0C87"/>
    <w:rsid w:val="005E115A"/>
    <w:rsid w:val="005E118D"/>
    <w:rsid w:val="005E11F7"/>
    <w:rsid w:val="005E124E"/>
    <w:rsid w:val="005E15E5"/>
    <w:rsid w:val="005E1AA2"/>
    <w:rsid w:val="005E1D1D"/>
    <w:rsid w:val="005E1DCF"/>
    <w:rsid w:val="005E24B0"/>
    <w:rsid w:val="005E261B"/>
    <w:rsid w:val="005E28F1"/>
    <w:rsid w:val="005E2A57"/>
    <w:rsid w:val="005E2AB2"/>
    <w:rsid w:val="005E2B42"/>
    <w:rsid w:val="005E2CFE"/>
    <w:rsid w:val="005E325D"/>
    <w:rsid w:val="005E32C1"/>
    <w:rsid w:val="005E393C"/>
    <w:rsid w:val="005E3963"/>
    <w:rsid w:val="005E4167"/>
    <w:rsid w:val="005E44F2"/>
    <w:rsid w:val="005E45CD"/>
    <w:rsid w:val="005E4691"/>
    <w:rsid w:val="005E4B0B"/>
    <w:rsid w:val="005E4B0F"/>
    <w:rsid w:val="005E4B3A"/>
    <w:rsid w:val="005E4BBE"/>
    <w:rsid w:val="005E4C3E"/>
    <w:rsid w:val="005E4D49"/>
    <w:rsid w:val="005E5034"/>
    <w:rsid w:val="005E55D8"/>
    <w:rsid w:val="005E5732"/>
    <w:rsid w:val="005E58A8"/>
    <w:rsid w:val="005E590C"/>
    <w:rsid w:val="005E5BF9"/>
    <w:rsid w:val="005E5C16"/>
    <w:rsid w:val="005E5CC8"/>
    <w:rsid w:val="005E6241"/>
    <w:rsid w:val="005E669F"/>
    <w:rsid w:val="005E6F0B"/>
    <w:rsid w:val="005E7092"/>
    <w:rsid w:val="005E7614"/>
    <w:rsid w:val="005E7815"/>
    <w:rsid w:val="005E7967"/>
    <w:rsid w:val="005E7C2B"/>
    <w:rsid w:val="005E7C9D"/>
    <w:rsid w:val="005E7DA2"/>
    <w:rsid w:val="005E7FC5"/>
    <w:rsid w:val="005F067E"/>
    <w:rsid w:val="005F0753"/>
    <w:rsid w:val="005F0822"/>
    <w:rsid w:val="005F09B1"/>
    <w:rsid w:val="005F0A73"/>
    <w:rsid w:val="005F0A8C"/>
    <w:rsid w:val="005F0B27"/>
    <w:rsid w:val="005F124C"/>
    <w:rsid w:val="005F1806"/>
    <w:rsid w:val="005F191B"/>
    <w:rsid w:val="005F1CD9"/>
    <w:rsid w:val="005F2202"/>
    <w:rsid w:val="005F237A"/>
    <w:rsid w:val="005F24C7"/>
    <w:rsid w:val="005F25A4"/>
    <w:rsid w:val="005F2987"/>
    <w:rsid w:val="005F2A89"/>
    <w:rsid w:val="005F2F3B"/>
    <w:rsid w:val="005F3530"/>
    <w:rsid w:val="005F377F"/>
    <w:rsid w:val="005F3794"/>
    <w:rsid w:val="005F46FA"/>
    <w:rsid w:val="005F487D"/>
    <w:rsid w:val="005F4AEE"/>
    <w:rsid w:val="005F4C75"/>
    <w:rsid w:val="005F5945"/>
    <w:rsid w:val="005F5A38"/>
    <w:rsid w:val="005F6066"/>
    <w:rsid w:val="005F63C4"/>
    <w:rsid w:val="005F6773"/>
    <w:rsid w:val="005F6CF3"/>
    <w:rsid w:val="005F6E91"/>
    <w:rsid w:val="005F6E9E"/>
    <w:rsid w:val="005F72D3"/>
    <w:rsid w:val="005F72D6"/>
    <w:rsid w:val="005F758D"/>
    <w:rsid w:val="005F75E6"/>
    <w:rsid w:val="005F76C9"/>
    <w:rsid w:val="005F76FC"/>
    <w:rsid w:val="005F77A5"/>
    <w:rsid w:val="005F7AFB"/>
    <w:rsid w:val="005F7C55"/>
    <w:rsid w:val="005F7FF1"/>
    <w:rsid w:val="00600490"/>
    <w:rsid w:val="0060086D"/>
    <w:rsid w:val="0060091B"/>
    <w:rsid w:val="00600C49"/>
    <w:rsid w:val="00600FCC"/>
    <w:rsid w:val="00601377"/>
    <w:rsid w:val="00601542"/>
    <w:rsid w:val="006016B3"/>
    <w:rsid w:val="00601850"/>
    <w:rsid w:val="00601E84"/>
    <w:rsid w:val="006020CF"/>
    <w:rsid w:val="006021A7"/>
    <w:rsid w:val="00602446"/>
    <w:rsid w:val="00602527"/>
    <w:rsid w:val="006026E3"/>
    <w:rsid w:val="00602F4F"/>
    <w:rsid w:val="0060315E"/>
    <w:rsid w:val="006032F2"/>
    <w:rsid w:val="00603462"/>
    <w:rsid w:val="00603665"/>
    <w:rsid w:val="006037FB"/>
    <w:rsid w:val="006038F9"/>
    <w:rsid w:val="00603935"/>
    <w:rsid w:val="00603BA0"/>
    <w:rsid w:val="006044CA"/>
    <w:rsid w:val="00604613"/>
    <w:rsid w:val="0060485F"/>
    <w:rsid w:val="006049D1"/>
    <w:rsid w:val="00604B18"/>
    <w:rsid w:val="00604FAC"/>
    <w:rsid w:val="00604FC7"/>
    <w:rsid w:val="00604FE1"/>
    <w:rsid w:val="006050F6"/>
    <w:rsid w:val="0060515A"/>
    <w:rsid w:val="006053C7"/>
    <w:rsid w:val="006054D0"/>
    <w:rsid w:val="00605AE2"/>
    <w:rsid w:val="00605C05"/>
    <w:rsid w:val="00605ED6"/>
    <w:rsid w:val="0060600F"/>
    <w:rsid w:val="006061B4"/>
    <w:rsid w:val="0060688D"/>
    <w:rsid w:val="006068EF"/>
    <w:rsid w:val="00606C5C"/>
    <w:rsid w:val="00606CCC"/>
    <w:rsid w:val="00606EAA"/>
    <w:rsid w:val="00607021"/>
    <w:rsid w:val="00607441"/>
    <w:rsid w:val="006076E3"/>
    <w:rsid w:val="00607835"/>
    <w:rsid w:val="00607CBA"/>
    <w:rsid w:val="00610401"/>
    <w:rsid w:val="00610515"/>
    <w:rsid w:val="006109AC"/>
    <w:rsid w:val="00610C1C"/>
    <w:rsid w:val="00610F08"/>
    <w:rsid w:val="006111CC"/>
    <w:rsid w:val="0061169A"/>
    <w:rsid w:val="0061191C"/>
    <w:rsid w:val="00611AFC"/>
    <w:rsid w:val="00611CA3"/>
    <w:rsid w:val="00611F7D"/>
    <w:rsid w:val="0061243F"/>
    <w:rsid w:val="0061284A"/>
    <w:rsid w:val="00612C29"/>
    <w:rsid w:val="006131B6"/>
    <w:rsid w:val="00613365"/>
    <w:rsid w:val="00613B85"/>
    <w:rsid w:val="00613FA3"/>
    <w:rsid w:val="00614293"/>
    <w:rsid w:val="00614741"/>
    <w:rsid w:val="00614904"/>
    <w:rsid w:val="0061491E"/>
    <w:rsid w:val="00614E1E"/>
    <w:rsid w:val="00615128"/>
    <w:rsid w:val="0061548B"/>
    <w:rsid w:val="006158C3"/>
    <w:rsid w:val="00615B9F"/>
    <w:rsid w:val="0061611E"/>
    <w:rsid w:val="00616501"/>
    <w:rsid w:val="0061677F"/>
    <w:rsid w:val="00616C7A"/>
    <w:rsid w:val="00616CFD"/>
    <w:rsid w:val="00616F96"/>
    <w:rsid w:val="0061703A"/>
    <w:rsid w:val="0061706A"/>
    <w:rsid w:val="00617206"/>
    <w:rsid w:val="00617263"/>
    <w:rsid w:val="00617540"/>
    <w:rsid w:val="0061761A"/>
    <w:rsid w:val="00617629"/>
    <w:rsid w:val="006176B5"/>
    <w:rsid w:val="006177E4"/>
    <w:rsid w:val="0061789E"/>
    <w:rsid w:val="00617D67"/>
    <w:rsid w:val="006202BD"/>
    <w:rsid w:val="00620592"/>
    <w:rsid w:val="006211A3"/>
    <w:rsid w:val="006213A8"/>
    <w:rsid w:val="006213CA"/>
    <w:rsid w:val="006214F4"/>
    <w:rsid w:val="00621571"/>
    <w:rsid w:val="00621F7D"/>
    <w:rsid w:val="0062203F"/>
    <w:rsid w:val="0062210F"/>
    <w:rsid w:val="00622115"/>
    <w:rsid w:val="006221D3"/>
    <w:rsid w:val="0062243C"/>
    <w:rsid w:val="00622468"/>
    <w:rsid w:val="00622836"/>
    <w:rsid w:val="00622A02"/>
    <w:rsid w:val="00622B8A"/>
    <w:rsid w:val="00622C65"/>
    <w:rsid w:val="00622D0F"/>
    <w:rsid w:val="00623020"/>
    <w:rsid w:val="00623132"/>
    <w:rsid w:val="0062313E"/>
    <w:rsid w:val="006233DE"/>
    <w:rsid w:val="0062398C"/>
    <w:rsid w:val="00623DC3"/>
    <w:rsid w:val="00623F8E"/>
    <w:rsid w:val="00624602"/>
    <w:rsid w:val="0062480F"/>
    <w:rsid w:val="00624CF9"/>
    <w:rsid w:val="006250EF"/>
    <w:rsid w:val="006255F8"/>
    <w:rsid w:val="00625B3B"/>
    <w:rsid w:val="00625BAA"/>
    <w:rsid w:val="00625BE1"/>
    <w:rsid w:val="00625E4D"/>
    <w:rsid w:val="00626227"/>
    <w:rsid w:val="0062636C"/>
    <w:rsid w:val="0062660D"/>
    <w:rsid w:val="00626DCF"/>
    <w:rsid w:val="00626F39"/>
    <w:rsid w:val="0062714F"/>
    <w:rsid w:val="006271B0"/>
    <w:rsid w:val="006272BD"/>
    <w:rsid w:val="0062751C"/>
    <w:rsid w:val="00627CD9"/>
    <w:rsid w:val="00630135"/>
    <w:rsid w:val="0063030E"/>
    <w:rsid w:val="00630648"/>
    <w:rsid w:val="006306C4"/>
    <w:rsid w:val="006307EC"/>
    <w:rsid w:val="00630847"/>
    <w:rsid w:val="00630887"/>
    <w:rsid w:val="00630A10"/>
    <w:rsid w:val="006310AE"/>
    <w:rsid w:val="006310E4"/>
    <w:rsid w:val="0063199A"/>
    <w:rsid w:val="00631C3C"/>
    <w:rsid w:val="00631FF7"/>
    <w:rsid w:val="006320AA"/>
    <w:rsid w:val="00632477"/>
    <w:rsid w:val="006324BB"/>
    <w:rsid w:val="00632592"/>
    <w:rsid w:val="00632758"/>
    <w:rsid w:val="006334FF"/>
    <w:rsid w:val="00633767"/>
    <w:rsid w:val="00633849"/>
    <w:rsid w:val="0063389D"/>
    <w:rsid w:val="00633B60"/>
    <w:rsid w:val="00633F96"/>
    <w:rsid w:val="0063441A"/>
    <w:rsid w:val="00634597"/>
    <w:rsid w:val="006349D9"/>
    <w:rsid w:val="0063547A"/>
    <w:rsid w:val="00635BC6"/>
    <w:rsid w:val="00635C63"/>
    <w:rsid w:val="00635E62"/>
    <w:rsid w:val="006361B9"/>
    <w:rsid w:val="0063635E"/>
    <w:rsid w:val="00636570"/>
    <w:rsid w:val="006368E1"/>
    <w:rsid w:val="00636CD9"/>
    <w:rsid w:val="00637160"/>
    <w:rsid w:val="00637222"/>
    <w:rsid w:val="006372FC"/>
    <w:rsid w:val="00637708"/>
    <w:rsid w:val="006377ED"/>
    <w:rsid w:val="00637DC4"/>
    <w:rsid w:val="00637DF6"/>
    <w:rsid w:val="00637F76"/>
    <w:rsid w:val="00637F95"/>
    <w:rsid w:val="00640323"/>
    <w:rsid w:val="0064051D"/>
    <w:rsid w:val="00640586"/>
    <w:rsid w:val="006409DE"/>
    <w:rsid w:val="00640ADA"/>
    <w:rsid w:val="00640E6C"/>
    <w:rsid w:val="00640F17"/>
    <w:rsid w:val="00640F75"/>
    <w:rsid w:val="006413A9"/>
    <w:rsid w:val="006417FF"/>
    <w:rsid w:val="006418B7"/>
    <w:rsid w:val="00641ECA"/>
    <w:rsid w:val="0064226B"/>
    <w:rsid w:val="006423AF"/>
    <w:rsid w:val="00642819"/>
    <w:rsid w:val="006428C7"/>
    <w:rsid w:val="00642A3A"/>
    <w:rsid w:val="00642DE4"/>
    <w:rsid w:val="00643133"/>
    <w:rsid w:val="0064313A"/>
    <w:rsid w:val="006439D0"/>
    <w:rsid w:val="00643B43"/>
    <w:rsid w:val="00643BAA"/>
    <w:rsid w:val="00643D0B"/>
    <w:rsid w:val="006445FB"/>
    <w:rsid w:val="00644618"/>
    <w:rsid w:val="0064474F"/>
    <w:rsid w:val="006448AD"/>
    <w:rsid w:val="00644A30"/>
    <w:rsid w:val="00644DA5"/>
    <w:rsid w:val="0064507C"/>
    <w:rsid w:val="00645136"/>
    <w:rsid w:val="006453EE"/>
    <w:rsid w:val="0064540A"/>
    <w:rsid w:val="006455EF"/>
    <w:rsid w:val="0064566A"/>
    <w:rsid w:val="006459F7"/>
    <w:rsid w:val="00645B49"/>
    <w:rsid w:val="00645E4C"/>
    <w:rsid w:val="00646257"/>
    <w:rsid w:val="0064636B"/>
    <w:rsid w:val="006463D1"/>
    <w:rsid w:val="00646403"/>
    <w:rsid w:val="0064680D"/>
    <w:rsid w:val="0064685F"/>
    <w:rsid w:val="00646B74"/>
    <w:rsid w:val="00647957"/>
    <w:rsid w:val="006479F9"/>
    <w:rsid w:val="00647A08"/>
    <w:rsid w:val="00647E2B"/>
    <w:rsid w:val="00650364"/>
    <w:rsid w:val="00650509"/>
    <w:rsid w:val="00650C3E"/>
    <w:rsid w:val="00650D42"/>
    <w:rsid w:val="00650EDF"/>
    <w:rsid w:val="00651056"/>
    <w:rsid w:val="0065175E"/>
    <w:rsid w:val="00651C35"/>
    <w:rsid w:val="00651FCC"/>
    <w:rsid w:val="00652153"/>
    <w:rsid w:val="006522CA"/>
    <w:rsid w:val="0065248E"/>
    <w:rsid w:val="006524C5"/>
    <w:rsid w:val="0065258E"/>
    <w:rsid w:val="006527C7"/>
    <w:rsid w:val="006529F1"/>
    <w:rsid w:val="00652C20"/>
    <w:rsid w:val="00653404"/>
    <w:rsid w:val="006535FF"/>
    <w:rsid w:val="00653AEE"/>
    <w:rsid w:val="00653C0A"/>
    <w:rsid w:val="00653F57"/>
    <w:rsid w:val="00654077"/>
    <w:rsid w:val="0065428A"/>
    <w:rsid w:val="006542EF"/>
    <w:rsid w:val="00654683"/>
    <w:rsid w:val="00654A64"/>
    <w:rsid w:val="0065503D"/>
    <w:rsid w:val="00655044"/>
    <w:rsid w:val="006550BA"/>
    <w:rsid w:val="0065515F"/>
    <w:rsid w:val="006551F1"/>
    <w:rsid w:val="006552DC"/>
    <w:rsid w:val="0065530B"/>
    <w:rsid w:val="0065533E"/>
    <w:rsid w:val="00655C11"/>
    <w:rsid w:val="00655D10"/>
    <w:rsid w:val="00655D79"/>
    <w:rsid w:val="00656358"/>
    <w:rsid w:val="0065638A"/>
    <w:rsid w:val="00656693"/>
    <w:rsid w:val="00656742"/>
    <w:rsid w:val="00656858"/>
    <w:rsid w:val="006568AB"/>
    <w:rsid w:val="00656D8B"/>
    <w:rsid w:val="00656EEA"/>
    <w:rsid w:val="006571EE"/>
    <w:rsid w:val="006576D1"/>
    <w:rsid w:val="0065776F"/>
    <w:rsid w:val="006578F7"/>
    <w:rsid w:val="00657B5C"/>
    <w:rsid w:val="006601D8"/>
    <w:rsid w:val="006603E9"/>
    <w:rsid w:val="006604C9"/>
    <w:rsid w:val="00660747"/>
    <w:rsid w:val="0066080C"/>
    <w:rsid w:val="00660DA1"/>
    <w:rsid w:val="006613BE"/>
    <w:rsid w:val="006616E7"/>
    <w:rsid w:val="006616F1"/>
    <w:rsid w:val="006619FE"/>
    <w:rsid w:val="00661AB4"/>
    <w:rsid w:val="00661E50"/>
    <w:rsid w:val="00661E54"/>
    <w:rsid w:val="006621A0"/>
    <w:rsid w:val="0066242C"/>
    <w:rsid w:val="0066252A"/>
    <w:rsid w:val="006628B8"/>
    <w:rsid w:val="00662A1A"/>
    <w:rsid w:val="00663173"/>
    <w:rsid w:val="0066336C"/>
    <w:rsid w:val="006635D6"/>
    <w:rsid w:val="006638D9"/>
    <w:rsid w:val="006638E3"/>
    <w:rsid w:val="006639E9"/>
    <w:rsid w:val="00663E48"/>
    <w:rsid w:val="006649E5"/>
    <w:rsid w:val="00664DE4"/>
    <w:rsid w:val="0066523D"/>
    <w:rsid w:val="006655EA"/>
    <w:rsid w:val="006657A8"/>
    <w:rsid w:val="0066596B"/>
    <w:rsid w:val="00665BAA"/>
    <w:rsid w:val="00665D4D"/>
    <w:rsid w:val="00665E0E"/>
    <w:rsid w:val="006669F8"/>
    <w:rsid w:val="00666A88"/>
    <w:rsid w:val="00666C37"/>
    <w:rsid w:val="00666D3A"/>
    <w:rsid w:val="00666E29"/>
    <w:rsid w:val="00666FAB"/>
    <w:rsid w:val="00667378"/>
    <w:rsid w:val="00667518"/>
    <w:rsid w:val="006675ED"/>
    <w:rsid w:val="00667681"/>
    <w:rsid w:val="0066785D"/>
    <w:rsid w:val="00667B9B"/>
    <w:rsid w:val="00667BE0"/>
    <w:rsid w:val="00667E35"/>
    <w:rsid w:val="006701BE"/>
    <w:rsid w:val="00670396"/>
    <w:rsid w:val="00670412"/>
    <w:rsid w:val="00670606"/>
    <w:rsid w:val="006707D5"/>
    <w:rsid w:val="006709EF"/>
    <w:rsid w:val="00670B1D"/>
    <w:rsid w:val="00670E5F"/>
    <w:rsid w:val="00670E90"/>
    <w:rsid w:val="0067127A"/>
    <w:rsid w:val="00671296"/>
    <w:rsid w:val="006712A8"/>
    <w:rsid w:val="006712CD"/>
    <w:rsid w:val="006713E1"/>
    <w:rsid w:val="0067145B"/>
    <w:rsid w:val="006716A2"/>
    <w:rsid w:val="00671816"/>
    <w:rsid w:val="0067181C"/>
    <w:rsid w:val="00671F81"/>
    <w:rsid w:val="00672060"/>
    <w:rsid w:val="006729F7"/>
    <w:rsid w:val="00672A18"/>
    <w:rsid w:val="00672E17"/>
    <w:rsid w:val="00672E6F"/>
    <w:rsid w:val="006732A1"/>
    <w:rsid w:val="0067340F"/>
    <w:rsid w:val="0067352F"/>
    <w:rsid w:val="006736B5"/>
    <w:rsid w:val="0067397C"/>
    <w:rsid w:val="0067399B"/>
    <w:rsid w:val="00673D80"/>
    <w:rsid w:val="00673FC1"/>
    <w:rsid w:val="0067408C"/>
    <w:rsid w:val="00674380"/>
    <w:rsid w:val="006746B2"/>
    <w:rsid w:val="00674997"/>
    <w:rsid w:val="00674A4D"/>
    <w:rsid w:val="00674F74"/>
    <w:rsid w:val="006753AA"/>
    <w:rsid w:val="00675551"/>
    <w:rsid w:val="006757CD"/>
    <w:rsid w:val="00675DE3"/>
    <w:rsid w:val="00675E63"/>
    <w:rsid w:val="00676319"/>
    <w:rsid w:val="006767F6"/>
    <w:rsid w:val="006768DA"/>
    <w:rsid w:val="00676E3D"/>
    <w:rsid w:val="00676FDE"/>
    <w:rsid w:val="0067729A"/>
    <w:rsid w:val="00677683"/>
    <w:rsid w:val="00677B00"/>
    <w:rsid w:val="00677BE0"/>
    <w:rsid w:val="00677CBF"/>
    <w:rsid w:val="006800A4"/>
    <w:rsid w:val="0068060B"/>
    <w:rsid w:val="006806DB"/>
    <w:rsid w:val="0068077A"/>
    <w:rsid w:val="006808AD"/>
    <w:rsid w:val="00680CE9"/>
    <w:rsid w:val="00680D5D"/>
    <w:rsid w:val="00680E31"/>
    <w:rsid w:val="00681302"/>
    <w:rsid w:val="0068224B"/>
    <w:rsid w:val="006823C6"/>
    <w:rsid w:val="006824FE"/>
    <w:rsid w:val="006827DC"/>
    <w:rsid w:val="00682889"/>
    <w:rsid w:val="00682A54"/>
    <w:rsid w:val="00682CF6"/>
    <w:rsid w:val="006830AD"/>
    <w:rsid w:val="0068311F"/>
    <w:rsid w:val="006832DC"/>
    <w:rsid w:val="00683330"/>
    <w:rsid w:val="00683360"/>
    <w:rsid w:val="006837A0"/>
    <w:rsid w:val="006838BD"/>
    <w:rsid w:val="00683906"/>
    <w:rsid w:val="00683932"/>
    <w:rsid w:val="006839B2"/>
    <w:rsid w:val="00683CB0"/>
    <w:rsid w:val="00683DDB"/>
    <w:rsid w:val="00683E97"/>
    <w:rsid w:val="0068425D"/>
    <w:rsid w:val="0068437F"/>
    <w:rsid w:val="006843D9"/>
    <w:rsid w:val="0068459E"/>
    <w:rsid w:val="00684851"/>
    <w:rsid w:val="00684BC2"/>
    <w:rsid w:val="00685147"/>
    <w:rsid w:val="00685355"/>
    <w:rsid w:val="00685835"/>
    <w:rsid w:val="00685868"/>
    <w:rsid w:val="00685BDD"/>
    <w:rsid w:val="00685D07"/>
    <w:rsid w:val="00686355"/>
    <w:rsid w:val="006863AD"/>
    <w:rsid w:val="006866B4"/>
    <w:rsid w:val="006866C0"/>
    <w:rsid w:val="00687380"/>
    <w:rsid w:val="00687B87"/>
    <w:rsid w:val="00687BED"/>
    <w:rsid w:val="00687DCF"/>
    <w:rsid w:val="0069013D"/>
    <w:rsid w:val="006904F8"/>
    <w:rsid w:val="00690C0C"/>
    <w:rsid w:val="00690FD5"/>
    <w:rsid w:val="00691293"/>
    <w:rsid w:val="00691476"/>
    <w:rsid w:val="00691B7E"/>
    <w:rsid w:val="00691D06"/>
    <w:rsid w:val="00691D48"/>
    <w:rsid w:val="00691D77"/>
    <w:rsid w:val="00691D79"/>
    <w:rsid w:val="00691DE0"/>
    <w:rsid w:val="00691F52"/>
    <w:rsid w:val="00692186"/>
    <w:rsid w:val="006923C9"/>
    <w:rsid w:val="00692517"/>
    <w:rsid w:val="0069264D"/>
    <w:rsid w:val="00692BA3"/>
    <w:rsid w:val="006939B5"/>
    <w:rsid w:val="00693D3B"/>
    <w:rsid w:val="00693FEE"/>
    <w:rsid w:val="006940EB"/>
    <w:rsid w:val="006943A6"/>
    <w:rsid w:val="006944B7"/>
    <w:rsid w:val="00694880"/>
    <w:rsid w:val="006949A3"/>
    <w:rsid w:val="00694DDE"/>
    <w:rsid w:val="00694E4E"/>
    <w:rsid w:val="006950BB"/>
    <w:rsid w:val="006950E7"/>
    <w:rsid w:val="0069547E"/>
    <w:rsid w:val="00695A8E"/>
    <w:rsid w:val="00695D00"/>
    <w:rsid w:val="006962D3"/>
    <w:rsid w:val="00696569"/>
    <w:rsid w:val="00696C47"/>
    <w:rsid w:val="00696CA9"/>
    <w:rsid w:val="00696EE6"/>
    <w:rsid w:val="00696F60"/>
    <w:rsid w:val="0069796A"/>
    <w:rsid w:val="00697999"/>
    <w:rsid w:val="00697BF7"/>
    <w:rsid w:val="00697D19"/>
    <w:rsid w:val="006A012B"/>
    <w:rsid w:val="006A0184"/>
    <w:rsid w:val="006A01E0"/>
    <w:rsid w:val="006A03E3"/>
    <w:rsid w:val="006A04E6"/>
    <w:rsid w:val="006A0625"/>
    <w:rsid w:val="006A094B"/>
    <w:rsid w:val="006A1093"/>
    <w:rsid w:val="006A1130"/>
    <w:rsid w:val="006A14CF"/>
    <w:rsid w:val="006A17D1"/>
    <w:rsid w:val="006A1855"/>
    <w:rsid w:val="006A19DB"/>
    <w:rsid w:val="006A1BB7"/>
    <w:rsid w:val="006A25E3"/>
    <w:rsid w:val="006A2C76"/>
    <w:rsid w:val="006A2EBA"/>
    <w:rsid w:val="006A2FE3"/>
    <w:rsid w:val="006A34E9"/>
    <w:rsid w:val="006A378B"/>
    <w:rsid w:val="006A396D"/>
    <w:rsid w:val="006A39A1"/>
    <w:rsid w:val="006A3EDF"/>
    <w:rsid w:val="006A3F04"/>
    <w:rsid w:val="006A3F84"/>
    <w:rsid w:val="006A477A"/>
    <w:rsid w:val="006A4871"/>
    <w:rsid w:val="006A4C0A"/>
    <w:rsid w:val="006A4C88"/>
    <w:rsid w:val="006A5452"/>
    <w:rsid w:val="006A54F0"/>
    <w:rsid w:val="006A56ED"/>
    <w:rsid w:val="006A5AE4"/>
    <w:rsid w:val="006A5DDC"/>
    <w:rsid w:val="006A64A0"/>
    <w:rsid w:val="006A657B"/>
    <w:rsid w:val="006A67E4"/>
    <w:rsid w:val="006A6824"/>
    <w:rsid w:val="006A6843"/>
    <w:rsid w:val="006A6FA9"/>
    <w:rsid w:val="006A7002"/>
    <w:rsid w:val="006A740E"/>
    <w:rsid w:val="006A7B9C"/>
    <w:rsid w:val="006B004A"/>
    <w:rsid w:val="006B02EC"/>
    <w:rsid w:val="006B0A77"/>
    <w:rsid w:val="006B0B80"/>
    <w:rsid w:val="006B0F76"/>
    <w:rsid w:val="006B1149"/>
    <w:rsid w:val="006B11F4"/>
    <w:rsid w:val="006B12DC"/>
    <w:rsid w:val="006B172F"/>
    <w:rsid w:val="006B1A75"/>
    <w:rsid w:val="006B1BB6"/>
    <w:rsid w:val="006B1CBB"/>
    <w:rsid w:val="006B1FC1"/>
    <w:rsid w:val="006B2440"/>
    <w:rsid w:val="006B246D"/>
    <w:rsid w:val="006B26FC"/>
    <w:rsid w:val="006B2908"/>
    <w:rsid w:val="006B2A08"/>
    <w:rsid w:val="006B2D2E"/>
    <w:rsid w:val="006B2DE8"/>
    <w:rsid w:val="006B2E7E"/>
    <w:rsid w:val="006B3093"/>
    <w:rsid w:val="006B337A"/>
    <w:rsid w:val="006B35C8"/>
    <w:rsid w:val="006B388F"/>
    <w:rsid w:val="006B39E8"/>
    <w:rsid w:val="006B41A7"/>
    <w:rsid w:val="006B4AC3"/>
    <w:rsid w:val="006B4CE7"/>
    <w:rsid w:val="006B4D6F"/>
    <w:rsid w:val="006B4E54"/>
    <w:rsid w:val="006B4F36"/>
    <w:rsid w:val="006B4F7D"/>
    <w:rsid w:val="006B4F9E"/>
    <w:rsid w:val="006B542F"/>
    <w:rsid w:val="006B5718"/>
    <w:rsid w:val="006B58A6"/>
    <w:rsid w:val="006B5B2C"/>
    <w:rsid w:val="006B5D33"/>
    <w:rsid w:val="006B5FF6"/>
    <w:rsid w:val="006B6405"/>
    <w:rsid w:val="006B6478"/>
    <w:rsid w:val="006B69FD"/>
    <w:rsid w:val="006B6C7A"/>
    <w:rsid w:val="006B7310"/>
    <w:rsid w:val="006B7466"/>
    <w:rsid w:val="006B7A0C"/>
    <w:rsid w:val="006B7C0C"/>
    <w:rsid w:val="006B7C5D"/>
    <w:rsid w:val="006B7C7D"/>
    <w:rsid w:val="006B7D6E"/>
    <w:rsid w:val="006C0755"/>
    <w:rsid w:val="006C10A6"/>
    <w:rsid w:val="006C10F9"/>
    <w:rsid w:val="006C1229"/>
    <w:rsid w:val="006C13FD"/>
    <w:rsid w:val="006C18FB"/>
    <w:rsid w:val="006C1901"/>
    <w:rsid w:val="006C193D"/>
    <w:rsid w:val="006C1A73"/>
    <w:rsid w:val="006C1C4A"/>
    <w:rsid w:val="006C1DA5"/>
    <w:rsid w:val="006C238D"/>
    <w:rsid w:val="006C2722"/>
    <w:rsid w:val="006C2859"/>
    <w:rsid w:val="006C295B"/>
    <w:rsid w:val="006C295C"/>
    <w:rsid w:val="006C2E59"/>
    <w:rsid w:val="006C2E9C"/>
    <w:rsid w:val="006C3401"/>
    <w:rsid w:val="006C346D"/>
    <w:rsid w:val="006C3CDA"/>
    <w:rsid w:val="006C3CF5"/>
    <w:rsid w:val="006C3DED"/>
    <w:rsid w:val="006C428C"/>
    <w:rsid w:val="006C4364"/>
    <w:rsid w:val="006C4734"/>
    <w:rsid w:val="006C4AA1"/>
    <w:rsid w:val="006C4BAE"/>
    <w:rsid w:val="006C4D3B"/>
    <w:rsid w:val="006C4EB5"/>
    <w:rsid w:val="006C50D3"/>
    <w:rsid w:val="006C5265"/>
    <w:rsid w:val="006C559B"/>
    <w:rsid w:val="006C55AF"/>
    <w:rsid w:val="006C57D1"/>
    <w:rsid w:val="006C5F01"/>
    <w:rsid w:val="006C5F24"/>
    <w:rsid w:val="006C61A4"/>
    <w:rsid w:val="006C6444"/>
    <w:rsid w:val="006C647A"/>
    <w:rsid w:val="006C6507"/>
    <w:rsid w:val="006C67F6"/>
    <w:rsid w:val="006C68D9"/>
    <w:rsid w:val="006C6E64"/>
    <w:rsid w:val="006C7985"/>
    <w:rsid w:val="006C7C4D"/>
    <w:rsid w:val="006C7ECF"/>
    <w:rsid w:val="006D02B3"/>
    <w:rsid w:val="006D036E"/>
    <w:rsid w:val="006D03B8"/>
    <w:rsid w:val="006D04A0"/>
    <w:rsid w:val="006D05DC"/>
    <w:rsid w:val="006D0722"/>
    <w:rsid w:val="006D07B4"/>
    <w:rsid w:val="006D09E8"/>
    <w:rsid w:val="006D0A45"/>
    <w:rsid w:val="006D0A72"/>
    <w:rsid w:val="006D0CCA"/>
    <w:rsid w:val="006D0E84"/>
    <w:rsid w:val="006D0F15"/>
    <w:rsid w:val="006D119D"/>
    <w:rsid w:val="006D18F3"/>
    <w:rsid w:val="006D1BD8"/>
    <w:rsid w:val="006D1E09"/>
    <w:rsid w:val="006D205A"/>
    <w:rsid w:val="006D2152"/>
    <w:rsid w:val="006D2359"/>
    <w:rsid w:val="006D27E4"/>
    <w:rsid w:val="006D299A"/>
    <w:rsid w:val="006D2C33"/>
    <w:rsid w:val="006D2DF8"/>
    <w:rsid w:val="006D313D"/>
    <w:rsid w:val="006D31A7"/>
    <w:rsid w:val="006D3367"/>
    <w:rsid w:val="006D368A"/>
    <w:rsid w:val="006D429A"/>
    <w:rsid w:val="006D454F"/>
    <w:rsid w:val="006D47A7"/>
    <w:rsid w:val="006D4ECA"/>
    <w:rsid w:val="006D4ED7"/>
    <w:rsid w:val="006D5555"/>
    <w:rsid w:val="006D5774"/>
    <w:rsid w:val="006D5E3B"/>
    <w:rsid w:val="006D619D"/>
    <w:rsid w:val="006D633F"/>
    <w:rsid w:val="006D64C3"/>
    <w:rsid w:val="006D68A1"/>
    <w:rsid w:val="006D68BB"/>
    <w:rsid w:val="006D68F1"/>
    <w:rsid w:val="006D6A73"/>
    <w:rsid w:val="006D6D12"/>
    <w:rsid w:val="006D6DF4"/>
    <w:rsid w:val="006D70F4"/>
    <w:rsid w:val="006D73D6"/>
    <w:rsid w:val="006D75C8"/>
    <w:rsid w:val="006D7690"/>
    <w:rsid w:val="006D7805"/>
    <w:rsid w:val="006D788D"/>
    <w:rsid w:val="006E0162"/>
    <w:rsid w:val="006E04D5"/>
    <w:rsid w:val="006E0615"/>
    <w:rsid w:val="006E068D"/>
    <w:rsid w:val="006E0D7A"/>
    <w:rsid w:val="006E0D92"/>
    <w:rsid w:val="006E0DE0"/>
    <w:rsid w:val="006E0E28"/>
    <w:rsid w:val="006E1196"/>
    <w:rsid w:val="006E155E"/>
    <w:rsid w:val="006E1598"/>
    <w:rsid w:val="006E1747"/>
    <w:rsid w:val="006E1ADE"/>
    <w:rsid w:val="006E1E70"/>
    <w:rsid w:val="006E1F68"/>
    <w:rsid w:val="006E1FDD"/>
    <w:rsid w:val="006E2147"/>
    <w:rsid w:val="006E250A"/>
    <w:rsid w:val="006E285B"/>
    <w:rsid w:val="006E28E1"/>
    <w:rsid w:val="006E29E8"/>
    <w:rsid w:val="006E2CFD"/>
    <w:rsid w:val="006E2EF0"/>
    <w:rsid w:val="006E307C"/>
    <w:rsid w:val="006E39BD"/>
    <w:rsid w:val="006E405E"/>
    <w:rsid w:val="006E4351"/>
    <w:rsid w:val="006E48B5"/>
    <w:rsid w:val="006E4D6F"/>
    <w:rsid w:val="006E4E53"/>
    <w:rsid w:val="006E515F"/>
    <w:rsid w:val="006E5970"/>
    <w:rsid w:val="006E5B43"/>
    <w:rsid w:val="006E5CDF"/>
    <w:rsid w:val="006E6341"/>
    <w:rsid w:val="006E640D"/>
    <w:rsid w:val="006E660A"/>
    <w:rsid w:val="006E6B6F"/>
    <w:rsid w:val="006E6E5B"/>
    <w:rsid w:val="006E6F67"/>
    <w:rsid w:val="006E711A"/>
    <w:rsid w:val="006E725B"/>
    <w:rsid w:val="006E73FD"/>
    <w:rsid w:val="006E7859"/>
    <w:rsid w:val="006E7AD6"/>
    <w:rsid w:val="006F0386"/>
    <w:rsid w:val="006F039B"/>
    <w:rsid w:val="006F043C"/>
    <w:rsid w:val="006F06A1"/>
    <w:rsid w:val="006F080F"/>
    <w:rsid w:val="006F0945"/>
    <w:rsid w:val="006F0C39"/>
    <w:rsid w:val="006F0C4D"/>
    <w:rsid w:val="006F0C97"/>
    <w:rsid w:val="006F0CFC"/>
    <w:rsid w:val="006F0DC3"/>
    <w:rsid w:val="006F10DB"/>
    <w:rsid w:val="006F1391"/>
    <w:rsid w:val="006F14F2"/>
    <w:rsid w:val="006F15F9"/>
    <w:rsid w:val="006F186A"/>
    <w:rsid w:val="006F1AE7"/>
    <w:rsid w:val="006F1C3A"/>
    <w:rsid w:val="006F1FD3"/>
    <w:rsid w:val="006F20D9"/>
    <w:rsid w:val="006F2154"/>
    <w:rsid w:val="006F252F"/>
    <w:rsid w:val="006F26CA"/>
    <w:rsid w:val="006F2725"/>
    <w:rsid w:val="006F29D8"/>
    <w:rsid w:val="006F2C37"/>
    <w:rsid w:val="006F2D5F"/>
    <w:rsid w:val="006F3184"/>
    <w:rsid w:val="006F3224"/>
    <w:rsid w:val="006F3364"/>
    <w:rsid w:val="006F3507"/>
    <w:rsid w:val="006F35AC"/>
    <w:rsid w:val="006F362E"/>
    <w:rsid w:val="006F36E8"/>
    <w:rsid w:val="006F3F17"/>
    <w:rsid w:val="006F40C3"/>
    <w:rsid w:val="006F4386"/>
    <w:rsid w:val="006F4574"/>
    <w:rsid w:val="006F4640"/>
    <w:rsid w:val="006F4676"/>
    <w:rsid w:val="006F46A8"/>
    <w:rsid w:val="006F4D13"/>
    <w:rsid w:val="006F4DF8"/>
    <w:rsid w:val="006F4F32"/>
    <w:rsid w:val="006F4F6D"/>
    <w:rsid w:val="006F52AA"/>
    <w:rsid w:val="006F54E0"/>
    <w:rsid w:val="006F593F"/>
    <w:rsid w:val="006F5ADD"/>
    <w:rsid w:val="006F5BDB"/>
    <w:rsid w:val="006F5C57"/>
    <w:rsid w:val="006F5E99"/>
    <w:rsid w:val="006F6005"/>
    <w:rsid w:val="006F6185"/>
    <w:rsid w:val="006F6349"/>
    <w:rsid w:val="006F6376"/>
    <w:rsid w:val="006F6C74"/>
    <w:rsid w:val="006F6EE0"/>
    <w:rsid w:val="006F6FED"/>
    <w:rsid w:val="006F7070"/>
    <w:rsid w:val="006F76B5"/>
    <w:rsid w:val="006F77C7"/>
    <w:rsid w:val="006F796F"/>
    <w:rsid w:val="006F7C09"/>
    <w:rsid w:val="007003B0"/>
    <w:rsid w:val="007003D7"/>
    <w:rsid w:val="007004D4"/>
    <w:rsid w:val="00700592"/>
    <w:rsid w:val="0070079E"/>
    <w:rsid w:val="00700D51"/>
    <w:rsid w:val="00700E26"/>
    <w:rsid w:val="0070115B"/>
    <w:rsid w:val="00701320"/>
    <w:rsid w:val="00702017"/>
    <w:rsid w:val="0070208B"/>
    <w:rsid w:val="007020CF"/>
    <w:rsid w:val="0070216D"/>
    <w:rsid w:val="0070238E"/>
    <w:rsid w:val="00702476"/>
    <w:rsid w:val="00702811"/>
    <w:rsid w:val="00702A23"/>
    <w:rsid w:val="00702A5E"/>
    <w:rsid w:val="00702BB7"/>
    <w:rsid w:val="00702C1E"/>
    <w:rsid w:val="007030C2"/>
    <w:rsid w:val="007030DF"/>
    <w:rsid w:val="007035F5"/>
    <w:rsid w:val="00703657"/>
    <w:rsid w:val="00703855"/>
    <w:rsid w:val="00703858"/>
    <w:rsid w:val="00703BA6"/>
    <w:rsid w:val="00703CAB"/>
    <w:rsid w:val="00703F21"/>
    <w:rsid w:val="0070482A"/>
    <w:rsid w:val="00704A28"/>
    <w:rsid w:val="00704C2E"/>
    <w:rsid w:val="00704DA8"/>
    <w:rsid w:val="00704F63"/>
    <w:rsid w:val="00704FC4"/>
    <w:rsid w:val="007051F7"/>
    <w:rsid w:val="007052A9"/>
    <w:rsid w:val="00705349"/>
    <w:rsid w:val="007054DE"/>
    <w:rsid w:val="00705682"/>
    <w:rsid w:val="00705D16"/>
    <w:rsid w:val="00705D6F"/>
    <w:rsid w:val="00705D8F"/>
    <w:rsid w:val="00705FF4"/>
    <w:rsid w:val="00706C8E"/>
    <w:rsid w:val="00706E48"/>
    <w:rsid w:val="0070720F"/>
    <w:rsid w:val="00707288"/>
    <w:rsid w:val="00707327"/>
    <w:rsid w:val="00707643"/>
    <w:rsid w:val="007076E0"/>
    <w:rsid w:val="00707BC5"/>
    <w:rsid w:val="00707E19"/>
    <w:rsid w:val="00710B2D"/>
    <w:rsid w:val="00711077"/>
    <w:rsid w:val="00711192"/>
    <w:rsid w:val="007117F5"/>
    <w:rsid w:val="007118F3"/>
    <w:rsid w:val="00712037"/>
    <w:rsid w:val="007124B9"/>
    <w:rsid w:val="0071283F"/>
    <w:rsid w:val="00712A90"/>
    <w:rsid w:val="00712B19"/>
    <w:rsid w:val="00712E07"/>
    <w:rsid w:val="00713177"/>
    <w:rsid w:val="00713237"/>
    <w:rsid w:val="0071345B"/>
    <w:rsid w:val="00713978"/>
    <w:rsid w:val="00714015"/>
    <w:rsid w:val="007141CA"/>
    <w:rsid w:val="0071438E"/>
    <w:rsid w:val="007144E6"/>
    <w:rsid w:val="0071494A"/>
    <w:rsid w:val="00714CA3"/>
    <w:rsid w:val="00714CAF"/>
    <w:rsid w:val="0071501A"/>
    <w:rsid w:val="00715220"/>
    <w:rsid w:val="007157AA"/>
    <w:rsid w:val="00715965"/>
    <w:rsid w:val="007159D7"/>
    <w:rsid w:val="007161EE"/>
    <w:rsid w:val="0071628B"/>
    <w:rsid w:val="007162CF"/>
    <w:rsid w:val="007162D2"/>
    <w:rsid w:val="00716301"/>
    <w:rsid w:val="00716326"/>
    <w:rsid w:val="0071635F"/>
    <w:rsid w:val="00716B29"/>
    <w:rsid w:val="00716CA7"/>
    <w:rsid w:val="00716D4F"/>
    <w:rsid w:val="0071705F"/>
    <w:rsid w:val="0071729E"/>
    <w:rsid w:val="00717387"/>
    <w:rsid w:val="00717B87"/>
    <w:rsid w:val="00717EE0"/>
    <w:rsid w:val="00717F26"/>
    <w:rsid w:val="0072000B"/>
    <w:rsid w:val="00720356"/>
    <w:rsid w:val="007203F4"/>
    <w:rsid w:val="007206B5"/>
    <w:rsid w:val="00720B53"/>
    <w:rsid w:val="00720D7B"/>
    <w:rsid w:val="00720EBE"/>
    <w:rsid w:val="00720EDA"/>
    <w:rsid w:val="007212BC"/>
    <w:rsid w:val="007214CF"/>
    <w:rsid w:val="0072180B"/>
    <w:rsid w:val="00721DB2"/>
    <w:rsid w:val="00721E51"/>
    <w:rsid w:val="00721EED"/>
    <w:rsid w:val="00721F9A"/>
    <w:rsid w:val="00721FB4"/>
    <w:rsid w:val="0072258A"/>
    <w:rsid w:val="00722661"/>
    <w:rsid w:val="007228A1"/>
    <w:rsid w:val="00722928"/>
    <w:rsid w:val="00722B3A"/>
    <w:rsid w:val="00722CD8"/>
    <w:rsid w:val="007230EA"/>
    <w:rsid w:val="007230ED"/>
    <w:rsid w:val="00723155"/>
    <w:rsid w:val="00723157"/>
    <w:rsid w:val="00723603"/>
    <w:rsid w:val="0072373C"/>
    <w:rsid w:val="00723985"/>
    <w:rsid w:val="007242D6"/>
    <w:rsid w:val="007253CA"/>
    <w:rsid w:val="007254BF"/>
    <w:rsid w:val="007254F8"/>
    <w:rsid w:val="0072563A"/>
    <w:rsid w:val="00725789"/>
    <w:rsid w:val="007267A1"/>
    <w:rsid w:val="00726821"/>
    <w:rsid w:val="0072689D"/>
    <w:rsid w:val="00726AFC"/>
    <w:rsid w:val="00726B00"/>
    <w:rsid w:val="00726C7D"/>
    <w:rsid w:val="00726E1F"/>
    <w:rsid w:val="00726FF5"/>
    <w:rsid w:val="00727173"/>
    <w:rsid w:val="0072721F"/>
    <w:rsid w:val="00727434"/>
    <w:rsid w:val="0072752F"/>
    <w:rsid w:val="00727562"/>
    <w:rsid w:val="0072758F"/>
    <w:rsid w:val="0072768C"/>
    <w:rsid w:val="00727699"/>
    <w:rsid w:val="00727B87"/>
    <w:rsid w:val="00727DAE"/>
    <w:rsid w:val="0073009E"/>
    <w:rsid w:val="0073030F"/>
    <w:rsid w:val="00730588"/>
    <w:rsid w:val="00730620"/>
    <w:rsid w:val="00730CDA"/>
    <w:rsid w:val="00730DDB"/>
    <w:rsid w:val="00730E7E"/>
    <w:rsid w:val="00731247"/>
    <w:rsid w:val="0073191E"/>
    <w:rsid w:val="007322DA"/>
    <w:rsid w:val="007323E9"/>
    <w:rsid w:val="0073296A"/>
    <w:rsid w:val="0073298A"/>
    <w:rsid w:val="00732A4A"/>
    <w:rsid w:val="00732A7A"/>
    <w:rsid w:val="0073332F"/>
    <w:rsid w:val="00733408"/>
    <w:rsid w:val="00733E6F"/>
    <w:rsid w:val="00734129"/>
    <w:rsid w:val="007345AA"/>
    <w:rsid w:val="00734616"/>
    <w:rsid w:val="0073492A"/>
    <w:rsid w:val="007349DB"/>
    <w:rsid w:val="00734C2C"/>
    <w:rsid w:val="007355D0"/>
    <w:rsid w:val="0073569B"/>
    <w:rsid w:val="00735EE1"/>
    <w:rsid w:val="00735FA0"/>
    <w:rsid w:val="0073615E"/>
    <w:rsid w:val="007361FF"/>
    <w:rsid w:val="00736283"/>
    <w:rsid w:val="00736960"/>
    <w:rsid w:val="00736A5A"/>
    <w:rsid w:val="00736A87"/>
    <w:rsid w:val="00736BF5"/>
    <w:rsid w:val="00736E6F"/>
    <w:rsid w:val="0073727B"/>
    <w:rsid w:val="00737445"/>
    <w:rsid w:val="00737492"/>
    <w:rsid w:val="00737507"/>
    <w:rsid w:val="00737561"/>
    <w:rsid w:val="00737CB2"/>
    <w:rsid w:val="00737CBC"/>
    <w:rsid w:val="00737E55"/>
    <w:rsid w:val="00737FC6"/>
    <w:rsid w:val="007400A8"/>
    <w:rsid w:val="007407B9"/>
    <w:rsid w:val="00740A12"/>
    <w:rsid w:val="00740A6E"/>
    <w:rsid w:val="00741240"/>
    <w:rsid w:val="00741381"/>
    <w:rsid w:val="007413C5"/>
    <w:rsid w:val="00741746"/>
    <w:rsid w:val="007418AC"/>
    <w:rsid w:val="007418F9"/>
    <w:rsid w:val="00741BAC"/>
    <w:rsid w:val="00741C4B"/>
    <w:rsid w:val="00741F6F"/>
    <w:rsid w:val="0074200A"/>
    <w:rsid w:val="0074223C"/>
    <w:rsid w:val="00742491"/>
    <w:rsid w:val="0074277C"/>
    <w:rsid w:val="007427E4"/>
    <w:rsid w:val="00742EBD"/>
    <w:rsid w:val="00743078"/>
    <w:rsid w:val="00743330"/>
    <w:rsid w:val="00743339"/>
    <w:rsid w:val="00743379"/>
    <w:rsid w:val="007434D0"/>
    <w:rsid w:val="00743C1F"/>
    <w:rsid w:val="00743FD1"/>
    <w:rsid w:val="00744136"/>
    <w:rsid w:val="007441B4"/>
    <w:rsid w:val="00744640"/>
    <w:rsid w:val="007448A4"/>
    <w:rsid w:val="00744BAA"/>
    <w:rsid w:val="00744BDE"/>
    <w:rsid w:val="00744C62"/>
    <w:rsid w:val="00744D06"/>
    <w:rsid w:val="00744E7F"/>
    <w:rsid w:val="00744E80"/>
    <w:rsid w:val="007450EE"/>
    <w:rsid w:val="0074551B"/>
    <w:rsid w:val="007455A8"/>
    <w:rsid w:val="007455FE"/>
    <w:rsid w:val="00745C51"/>
    <w:rsid w:val="00745D57"/>
    <w:rsid w:val="007460A8"/>
    <w:rsid w:val="00746431"/>
    <w:rsid w:val="00746E87"/>
    <w:rsid w:val="00747157"/>
    <w:rsid w:val="0074732D"/>
    <w:rsid w:val="00747B1F"/>
    <w:rsid w:val="00747E2A"/>
    <w:rsid w:val="007503CB"/>
    <w:rsid w:val="0075065D"/>
    <w:rsid w:val="007507BC"/>
    <w:rsid w:val="007507DB"/>
    <w:rsid w:val="00750B32"/>
    <w:rsid w:val="00750E4A"/>
    <w:rsid w:val="0075111E"/>
    <w:rsid w:val="00751384"/>
    <w:rsid w:val="007514A0"/>
    <w:rsid w:val="00751824"/>
    <w:rsid w:val="00751AD8"/>
    <w:rsid w:val="00751C77"/>
    <w:rsid w:val="00751D88"/>
    <w:rsid w:val="00751EBA"/>
    <w:rsid w:val="00751F30"/>
    <w:rsid w:val="007523DC"/>
    <w:rsid w:val="0075249C"/>
    <w:rsid w:val="00752692"/>
    <w:rsid w:val="00752818"/>
    <w:rsid w:val="007528E1"/>
    <w:rsid w:val="00752E27"/>
    <w:rsid w:val="00752EBC"/>
    <w:rsid w:val="00753327"/>
    <w:rsid w:val="0075367C"/>
    <w:rsid w:val="00753D8A"/>
    <w:rsid w:val="00753DE3"/>
    <w:rsid w:val="007541AE"/>
    <w:rsid w:val="0075429D"/>
    <w:rsid w:val="00754B8B"/>
    <w:rsid w:val="00754BE8"/>
    <w:rsid w:val="00754C36"/>
    <w:rsid w:val="00754D08"/>
    <w:rsid w:val="00754D0E"/>
    <w:rsid w:val="00754E63"/>
    <w:rsid w:val="00754F60"/>
    <w:rsid w:val="00755127"/>
    <w:rsid w:val="00755368"/>
    <w:rsid w:val="007554DF"/>
    <w:rsid w:val="007556BE"/>
    <w:rsid w:val="007556DB"/>
    <w:rsid w:val="007558E0"/>
    <w:rsid w:val="00755916"/>
    <w:rsid w:val="00755F2C"/>
    <w:rsid w:val="00756109"/>
    <w:rsid w:val="007561E8"/>
    <w:rsid w:val="00756979"/>
    <w:rsid w:val="00756D80"/>
    <w:rsid w:val="0075712D"/>
    <w:rsid w:val="00757130"/>
    <w:rsid w:val="00757232"/>
    <w:rsid w:val="007572DE"/>
    <w:rsid w:val="0075730C"/>
    <w:rsid w:val="0075783A"/>
    <w:rsid w:val="00757A88"/>
    <w:rsid w:val="00757D7C"/>
    <w:rsid w:val="0076011B"/>
    <w:rsid w:val="00760ABC"/>
    <w:rsid w:val="00761374"/>
    <w:rsid w:val="007613ED"/>
    <w:rsid w:val="00761C0C"/>
    <w:rsid w:val="00761D22"/>
    <w:rsid w:val="00761E19"/>
    <w:rsid w:val="00761FA6"/>
    <w:rsid w:val="007621A4"/>
    <w:rsid w:val="007624CD"/>
    <w:rsid w:val="00762621"/>
    <w:rsid w:val="00762BB6"/>
    <w:rsid w:val="007637E3"/>
    <w:rsid w:val="00763970"/>
    <w:rsid w:val="00763B5D"/>
    <w:rsid w:val="00764217"/>
    <w:rsid w:val="007644F2"/>
    <w:rsid w:val="007647A0"/>
    <w:rsid w:val="00764AC4"/>
    <w:rsid w:val="00764CE3"/>
    <w:rsid w:val="00764FAC"/>
    <w:rsid w:val="007651C9"/>
    <w:rsid w:val="00765407"/>
    <w:rsid w:val="00765535"/>
    <w:rsid w:val="007659DA"/>
    <w:rsid w:val="00765AF0"/>
    <w:rsid w:val="00765B3A"/>
    <w:rsid w:val="00765D00"/>
    <w:rsid w:val="00765D55"/>
    <w:rsid w:val="00765D65"/>
    <w:rsid w:val="007661C3"/>
    <w:rsid w:val="007661DF"/>
    <w:rsid w:val="0076620F"/>
    <w:rsid w:val="00766C97"/>
    <w:rsid w:val="00766CB6"/>
    <w:rsid w:val="00766F0F"/>
    <w:rsid w:val="00766FF5"/>
    <w:rsid w:val="007670E2"/>
    <w:rsid w:val="0076720D"/>
    <w:rsid w:val="007676E4"/>
    <w:rsid w:val="00767AB2"/>
    <w:rsid w:val="00767F58"/>
    <w:rsid w:val="007701C6"/>
    <w:rsid w:val="00770558"/>
    <w:rsid w:val="00770688"/>
    <w:rsid w:val="00770726"/>
    <w:rsid w:val="007707BF"/>
    <w:rsid w:val="00770858"/>
    <w:rsid w:val="00770859"/>
    <w:rsid w:val="00770D33"/>
    <w:rsid w:val="00770DCD"/>
    <w:rsid w:val="00770F4A"/>
    <w:rsid w:val="007711F7"/>
    <w:rsid w:val="007712FA"/>
    <w:rsid w:val="007713A8"/>
    <w:rsid w:val="0077140E"/>
    <w:rsid w:val="007719CF"/>
    <w:rsid w:val="00771D85"/>
    <w:rsid w:val="00771EA9"/>
    <w:rsid w:val="00771F49"/>
    <w:rsid w:val="00772145"/>
    <w:rsid w:val="007727D0"/>
    <w:rsid w:val="00772C2C"/>
    <w:rsid w:val="00772EFA"/>
    <w:rsid w:val="00773211"/>
    <w:rsid w:val="00773311"/>
    <w:rsid w:val="00773E03"/>
    <w:rsid w:val="00773E20"/>
    <w:rsid w:val="00773E40"/>
    <w:rsid w:val="00773FFB"/>
    <w:rsid w:val="007744DA"/>
    <w:rsid w:val="00774555"/>
    <w:rsid w:val="007748B8"/>
    <w:rsid w:val="00774ABE"/>
    <w:rsid w:val="00774BEB"/>
    <w:rsid w:val="00774C64"/>
    <w:rsid w:val="00774D90"/>
    <w:rsid w:val="00774E76"/>
    <w:rsid w:val="00775008"/>
    <w:rsid w:val="00775063"/>
    <w:rsid w:val="0077516B"/>
    <w:rsid w:val="0077531C"/>
    <w:rsid w:val="00775572"/>
    <w:rsid w:val="007755F7"/>
    <w:rsid w:val="00775739"/>
    <w:rsid w:val="00775789"/>
    <w:rsid w:val="00775AAC"/>
    <w:rsid w:val="00775BE8"/>
    <w:rsid w:val="00775C4F"/>
    <w:rsid w:val="00775DF5"/>
    <w:rsid w:val="00775E9F"/>
    <w:rsid w:val="00775FB0"/>
    <w:rsid w:val="00776326"/>
    <w:rsid w:val="007763C8"/>
    <w:rsid w:val="0077689C"/>
    <w:rsid w:val="0077693D"/>
    <w:rsid w:val="00776A27"/>
    <w:rsid w:val="00776C44"/>
    <w:rsid w:val="00776D7A"/>
    <w:rsid w:val="00776F18"/>
    <w:rsid w:val="00777095"/>
    <w:rsid w:val="007770C7"/>
    <w:rsid w:val="0077744F"/>
    <w:rsid w:val="007775C7"/>
    <w:rsid w:val="007777AC"/>
    <w:rsid w:val="00777CB6"/>
    <w:rsid w:val="00777CCB"/>
    <w:rsid w:val="00777E8F"/>
    <w:rsid w:val="007801CE"/>
    <w:rsid w:val="00780299"/>
    <w:rsid w:val="00780649"/>
    <w:rsid w:val="00780BBE"/>
    <w:rsid w:val="00780CE7"/>
    <w:rsid w:val="00780CFF"/>
    <w:rsid w:val="00780E80"/>
    <w:rsid w:val="00780F72"/>
    <w:rsid w:val="00780FEA"/>
    <w:rsid w:val="0078127C"/>
    <w:rsid w:val="0078137F"/>
    <w:rsid w:val="00781707"/>
    <w:rsid w:val="00781D3C"/>
    <w:rsid w:val="00781DF8"/>
    <w:rsid w:val="00781ECE"/>
    <w:rsid w:val="00781FCE"/>
    <w:rsid w:val="007828B2"/>
    <w:rsid w:val="007828D8"/>
    <w:rsid w:val="00782938"/>
    <w:rsid w:val="007829F5"/>
    <w:rsid w:val="00782D01"/>
    <w:rsid w:val="007830A2"/>
    <w:rsid w:val="00783117"/>
    <w:rsid w:val="007832D0"/>
    <w:rsid w:val="0078359D"/>
    <w:rsid w:val="0078360B"/>
    <w:rsid w:val="00783652"/>
    <w:rsid w:val="00783A47"/>
    <w:rsid w:val="00783C9C"/>
    <w:rsid w:val="0078430E"/>
    <w:rsid w:val="007844D6"/>
    <w:rsid w:val="007845D6"/>
    <w:rsid w:val="007847F8"/>
    <w:rsid w:val="00784D0E"/>
    <w:rsid w:val="00784F2C"/>
    <w:rsid w:val="00785566"/>
    <w:rsid w:val="00785726"/>
    <w:rsid w:val="00785888"/>
    <w:rsid w:val="007859AE"/>
    <w:rsid w:val="00785D60"/>
    <w:rsid w:val="00785D84"/>
    <w:rsid w:val="00785FD9"/>
    <w:rsid w:val="00786372"/>
    <w:rsid w:val="007864CC"/>
    <w:rsid w:val="0078665A"/>
    <w:rsid w:val="0078684F"/>
    <w:rsid w:val="00786CDC"/>
    <w:rsid w:val="00786EA4"/>
    <w:rsid w:val="00787251"/>
    <w:rsid w:val="00787405"/>
    <w:rsid w:val="0078778D"/>
    <w:rsid w:val="00787AE3"/>
    <w:rsid w:val="00787F96"/>
    <w:rsid w:val="00790288"/>
    <w:rsid w:val="00790577"/>
    <w:rsid w:val="00791096"/>
    <w:rsid w:val="00791818"/>
    <w:rsid w:val="00791B55"/>
    <w:rsid w:val="00791BB6"/>
    <w:rsid w:val="00791ED4"/>
    <w:rsid w:val="00791F52"/>
    <w:rsid w:val="00792380"/>
    <w:rsid w:val="007925CC"/>
    <w:rsid w:val="00792670"/>
    <w:rsid w:val="00792705"/>
    <w:rsid w:val="00792B75"/>
    <w:rsid w:val="00792E89"/>
    <w:rsid w:val="0079317B"/>
    <w:rsid w:val="007933D3"/>
    <w:rsid w:val="00793D37"/>
    <w:rsid w:val="00793E06"/>
    <w:rsid w:val="00793EC4"/>
    <w:rsid w:val="00793ED6"/>
    <w:rsid w:val="0079419F"/>
    <w:rsid w:val="0079467C"/>
    <w:rsid w:val="0079482C"/>
    <w:rsid w:val="0079488D"/>
    <w:rsid w:val="00794A52"/>
    <w:rsid w:val="00794B2C"/>
    <w:rsid w:val="00794B68"/>
    <w:rsid w:val="007953ED"/>
    <w:rsid w:val="00795625"/>
    <w:rsid w:val="0079576E"/>
    <w:rsid w:val="00795E41"/>
    <w:rsid w:val="007965FA"/>
    <w:rsid w:val="00796698"/>
    <w:rsid w:val="007968DC"/>
    <w:rsid w:val="00796B0C"/>
    <w:rsid w:val="00796BED"/>
    <w:rsid w:val="00796D95"/>
    <w:rsid w:val="00796D9E"/>
    <w:rsid w:val="00797235"/>
    <w:rsid w:val="007978D8"/>
    <w:rsid w:val="00797AF1"/>
    <w:rsid w:val="00797B4B"/>
    <w:rsid w:val="00797BCB"/>
    <w:rsid w:val="00797E73"/>
    <w:rsid w:val="00797EA8"/>
    <w:rsid w:val="007A0374"/>
    <w:rsid w:val="007A05B3"/>
    <w:rsid w:val="007A0650"/>
    <w:rsid w:val="007A0749"/>
    <w:rsid w:val="007A0D0F"/>
    <w:rsid w:val="007A0D6E"/>
    <w:rsid w:val="007A0FED"/>
    <w:rsid w:val="007A13F7"/>
    <w:rsid w:val="007A147A"/>
    <w:rsid w:val="007A1586"/>
    <w:rsid w:val="007A15DD"/>
    <w:rsid w:val="007A1679"/>
    <w:rsid w:val="007A181E"/>
    <w:rsid w:val="007A1AB0"/>
    <w:rsid w:val="007A1B8D"/>
    <w:rsid w:val="007A1BAE"/>
    <w:rsid w:val="007A1E87"/>
    <w:rsid w:val="007A276C"/>
    <w:rsid w:val="007A2C3A"/>
    <w:rsid w:val="007A30B9"/>
    <w:rsid w:val="007A3825"/>
    <w:rsid w:val="007A38F9"/>
    <w:rsid w:val="007A3C34"/>
    <w:rsid w:val="007A3C6D"/>
    <w:rsid w:val="007A3E2A"/>
    <w:rsid w:val="007A3EC3"/>
    <w:rsid w:val="007A4142"/>
    <w:rsid w:val="007A421B"/>
    <w:rsid w:val="007A4319"/>
    <w:rsid w:val="007A48BC"/>
    <w:rsid w:val="007A48DD"/>
    <w:rsid w:val="007A4A7A"/>
    <w:rsid w:val="007A4ED1"/>
    <w:rsid w:val="007A53C6"/>
    <w:rsid w:val="007A5A00"/>
    <w:rsid w:val="007A5C03"/>
    <w:rsid w:val="007A6224"/>
    <w:rsid w:val="007A652C"/>
    <w:rsid w:val="007A6CCD"/>
    <w:rsid w:val="007A6CFC"/>
    <w:rsid w:val="007A6E2D"/>
    <w:rsid w:val="007A71B4"/>
    <w:rsid w:val="007A72CD"/>
    <w:rsid w:val="007A72FE"/>
    <w:rsid w:val="007A732D"/>
    <w:rsid w:val="007A7715"/>
    <w:rsid w:val="007A7910"/>
    <w:rsid w:val="007A7BB4"/>
    <w:rsid w:val="007A7E23"/>
    <w:rsid w:val="007A7EA5"/>
    <w:rsid w:val="007A7F25"/>
    <w:rsid w:val="007A7F46"/>
    <w:rsid w:val="007A7FD1"/>
    <w:rsid w:val="007B0054"/>
    <w:rsid w:val="007B0369"/>
    <w:rsid w:val="007B0386"/>
    <w:rsid w:val="007B0544"/>
    <w:rsid w:val="007B165C"/>
    <w:rsid w:val="007B1743"/>
    <w:rsid w:val="007B179B"/>
    <w:rsid w:val="007B1B2E"/>
    <w:rsid w:val="007B2A7E"/>
    <w:rsid w:val="007B2D64"/>
    <w:rsid w:val="007B30DD"/>
    <w:rsid w:val="007B3618"/>
    <w:rsid w:val="007B36AF"/>
    <w:rsid w:val="007B36E8"/>
    <w:rsid w:val="007B3D7D"/>
    <w:rsid w:val="007B3F77"/>
    <w:rsid w:val="007B484B"/>
    <w:rsid w:val="007B4B2F"/>
    <w:rsid w:val="007B53CA"/>
    <w:rsid w:val="007B5A1D"/>
    <w:rsid w:val="007B5AE8"/>
    <w:rsid w:val="007B5BD4"/>
    <w:rsid w:val="007B5C78"/>
    <w:rsid w:val="007B5CCD"/>
    <w:rsid w:val="007B5EF3"/>
    <w:rsid w:val="007B6F2E"/>
    <w:rsid w:val="007B6F35"/>
    <w:rsid w:val="007B7122"/>
    <w:rsid w:val="007B73D8"/>
    <w:rsid w:val="007B7685"/>
    <w:rsid w:val="007B79BA"/>
    <w:rsid w:val="007B7A48"/>
    <w:rsid w:val="007B7DE0"/>
    <w:rsid w:val="007C0660"/>
    <w:rsid w:val="007C0FC1"/>
    <w:rsid w:val="007C12D8"/>
    <w:rsid w:val="007C1378"/>
    <w:rsid w:val="007C1581"/>
    <w:rsid w:val="007C16AD"/>
    <w:rsid w:val="007C1BE0"/>
    <w:rsid w:val="007C1F09"/>
    <w:rsid w:val="007C21A1"/>
    <w:rsid w:val="007C21FA"/>
    <w:rsid w:val="007C2342"/>
    <w:rsid w:val="007C258A"/>
    <w:rsid w:val="007C295C"/>
    <w:rsid w:val="007C2AD8"/>
    <w:rsid w:val="007C3051"/>
    <w:rsid w:val="007C3585"/>
    <w:rsid w:val="007C36C4"/>
    <w:rsid w:val="007C3812"/>
    <w:rsid w:val="007C3BAE"/>
    <w:rsid w:val="007C3BB5"/>
    <w:rsid w:val="007C3E7B"/>
    <w:rsid w:val="007C4111"/>
    <w:rsid w:val="007C4244"/>
    <w:rsid w:val="007C475E"/>
    <w:rsid w:val="007C4DD9"/>
    <w:rsid w:val="007C4FF6"/>
    <w:rsid w:val="007C550E"/>
    <w:rsid w:val="007C561E"/>
    <w:rsid w:val="007C56CD"/>
    <w:rsid w:val="007C5ADD"/>
    <w:rsid w:val="007C5CCD"/>
    <w:rsid w:val="007C6028"/>
    <w:rsid w:val="007C63C0"/>
    <w:rsid w:val="007C64C5"/>
    <w:rsid w:val="007C6514"/>
    <w:rsid w:val="007C6605"/>
    <w:rsid w:val="007C6922"/>
    <w:rsid w:val="007C695B"/>
    <w:rsid w:val="007C6AC4"/>
    <w:rsid w:val="007C6B10"/>
    <w:rsid w:val="007C6CA4"/>
    <w:rsid w:val="007C7483"/>
    <w:rsid w:val="007C74A0"/>
    <w:rsid w:val="007C7639"/>
    <w:rsid w:val="007C76AF"/>
    <w:rsid w:val="007C76E5"/>
    <w:rsid w:val="007C7AB4"/>
    <w:rsid w:val="007D01D1"/>
    <w:rsid w:val="007D0446"/>
    <w:rsid w:val="007D04F5"/>
    <w:rsid w:val="007D0687"/>
    <w:rsid w:val="007D0788"/>
    <w:rsid w:val="007D0937"/>
    <w:rsid w:val="007D0B6B"/>
    <w:rsid w:val="007D0CE8"/>
    <w:rsid w:val="007D0D33"/>
    <w:rsid w:val="007D10C0"/>
    <w:rsid w:val="007D114E"/>
    <w:rsid w:val="007D12D4"/>
    <w:rsid w:val="007D161D"/>
    <w:rsid w:val="007D187B"/>
    <w:rsid w:val="007D1ABB"/>
    <w:rsid w:val="007D1DD8"/>
    <w:rsid w:val="007D1F14"/>
    <w:rsid w:val="007D21ED"/>
    <w:rsid w:val="007D2934"/>
    <w:rsid w:val="007D2AA9"/>
    <w:rsid w:val="007D2AF7"/>
    <w:rsid w:val="007D2E7D"/>
    <w:rsid w:val="007D30AB"/>
    <w:rsid w:val="007D3999"/>
    <w:rsid w:val="007D406F"/>
    <w:rsid w:val="007D41CB"/>
    <w:rsid w:val="007D41E8"/>
    <w:rsid w:val="007D42E5"/>
    <w:rsid w:val="007D454E"/>
    <w:rsid w:val="007D46A1"/>
    <w:rsid w:val="007D4AB6"/>
    <w:rsid w:val="007D4D26"/>
    <w:rsid w:val="007D4E29"/>
    <w:rsid w:val="007D5123"/>
    <w:rsid w:val="007D53D3"/>
    <w:rsid w:val="007D541E"/>
    <w:rsid w:val="007D54A4"/>
    <w:rsid w:val="007D55C3"/>
    <w:rsid w:val="007D5CA8"/>
    <w:rsid w:val="007D5F7B"/>
    <w:rsid w:val="007D5FE8"/>
    <w:rsid w:val="007D66B1"/>
    <w:rsid w:val="007D6926"/>
    <w:rsid w:val="007D6928"/>
    <w:rsid w:val="007D705F"/>
    <w:rsid w:val="007D72A9"/>
    <w:rsid w:val="007D7453"/>
    <w:rsid w:val="007D78EC"/>
    <w:rsid w:val="007D799B"/>
    <w:rsid w:val="007E00A7"/>
    <w:rsid w:val="007E02DA"/>
    <w:rsid w:val="007E0532"/>
    <w:rsid w:val="007E0B9B"/>
    <w:rsid w:val="007E0C4B"/>
    <w:rsid w:val="007E0E97"/>
    <w:rsid w:val="007E127A"/>
    <w:rsid w:val="007E21B4"/>
    <w:rsid w:val="007E22A4"/>
    <w:rsid w:val="007E26D1"/>
    <w:rsid w:val="007E277E"/>
    <w:rsid w:val="007E288A"/>
    <w:rsid w:val="007E29D8"/>
    <w:rsid w:val="007E2BAD"/>
    <w:rsid w:val="007E2BF2"/>
    <w:rsid w:val="007E3007"/>
    <w:rsid w:val="007E355A"/>
    <w:rsid w:val="007E3A44"/>
    <w:rsid w:val="007E3BC0"/>
    <w:rsid w:val="007E4202"/>
    <w:rsid w:val="007E4535"/>
    <w:rsid w:val="007E4A12"/>
    <w:rsid w:val="007E4ED9"/>
    <w:rsid w:val="007E50CA"/>
    <w:rsid w:val="007E53D4"/>
    <w:rsid w:val="007E5512"/>
    <w:rsid w:val="007E56D6"/>
    <w:rsid w:val="007E59AD"/>
    <w:rsid w:val="007E5ACC"/>
    <w:rsid w:val="007E5AFF"/>
    <w:rsid w:val="007E5DFE"/>
    <w:rsid w:val="007E64C0"/>
    <w:rsid w:val="007E691C"/>
    <w:rsid w:val="007E695D"/>
    <w:rsid w:val="007E7833"/>
    <w:rsid w:val="007E79C6"/>
    <w:rsid w:val="007E7A29"/>
    <w:rsid w:val="007E7DAE"/>
    <w:rsid w:val="007F0380"/>
    <w:rsid w:val="007F0547"/>
    <w:rsid w:val="007F07C6"/>
    <w:rsid w:val="007F08A2"/>
    <w:rsid w:val="007F09D5"/>
    <w:rsid w:val="007F0B40"/>
    <w:rsid w:val="007F1100"/>
    <w:rsid w:val="007F1800"/>
    <w:rsid w:val="007F182B"/>
    <w:rsid w:val="007F1BF9"/>
    <w:rsid w:val="007F1C33"/>
    <w:rsid w:val="007F1C45"/>
    <w:rsid w:val="007F1EE0"/>
    <w:rsid w:val="007F2299"/>
    <w:rsid w:val="007F2633"/>
    <w:rsid w:val="007F266A"/>
    <w:rsid w:val="007F2B79"/>
    <w:rsid w:val="007F2E14"/>
    <w:rsid w:val="007F32A5"/>
    <w:rsid w:val="007F33ED"/>
    <w:rsid w:val="007F3492"/>
    <w:rsid w:val="007F3892"/>
    <w:rsid w:val="007F3B73"/>
    <w:rsid w:val="007F3B9B"/>
    <w:rsid w:val="007F3C9B"/>
    <w:rsid w:val="007F3E3F"/>
    <w:rsid w:val="007F4052"/>
    <w:rsid w:val="007F405F"/>
    <w:rsid w:val="007F43F8"/>
    <w:rsid w:val="007F4C7F"/>
    <w:rsid w:val="007F4CB1"/>
    <w:rsid w:val="007F4D87"/>
    <w:rsid w:val="007F5103"/>
    <w:rsid w:val="007F5393"/>
    <w:rsid w:val="007F549A"/>
    <w:rsid w:val="007F5589"/>
    <w:rsid w:val="007F5877"/>
    <w:rsid w:val="007F5D5D"/>
    <w:rsid w:val="007F617A"/>
    <w:rsid w:val="007F68B5"/>
    <w:rsid w:val="007F690B"/>
    <w:rsid w:val="007F71EE"/>
    <w:rsid w:val="007F7778"/>
    <w:rsid w:val="007F7905"/>
    <w:rsid w:val="007F7DD6"/>
    <w:rsid w:val="00800141"/>
    <w:rsid w:val="00800666"/>
    <w:rsid w:val="008008D7"/>
    <w:rsid w:val="008009ED"/>
    <w:rsid w:val="00800EA4"/>
    <w:rsid w:val="0080131B"/>
    <w:rsid w:val="008017B3"/>
    <w:rsid w:val="008017CA"/>
    <w:rsid w:val="00801C6D"/>
    <w:rsid w:val="00801D76"/>
    <w:rsid w:val="00801E55"/>
    <w:rsid w:val="00801E8A"/>
    <w:rsid w:val="00801F2D"/>
    <w:rsid w:val="00802514"/>
    <w:rsid w:val="008027C7"/>
    <w:rsid w:val="008029E8"/>
    <w:rsid w:val="00802E27"/>
    <w:rsid w:val="00802F61"/>
    <w:rsid w:val="00802F8F"/>
    <w:rsid w:val="0080314F"/>
    <w:rsid w:val="00803152"/>
    <w:rsid w:val="00803812"/>
    <w:rsid w:val="008039C4"/>
    <w:rsid w:val="00803EA9"/>
    <w:rsid w:val="0080450A"/>
    <w:rsid w:val="00804714"/>
    <w:rsid w:val="00804791"/>
    <w:rsid w:val="0080492E"/>
    <w:rsid w:val="00804BEA"/>
    <w:rsid w:val="00804C07"/>
    <w:rsid w:val="00804C8D"/>
    <w:rsid w:val="00804D52"/>
    <w:rsid w:val="00804DB5"/>
    <w:rsid w:val="0080509E"/>
    <w:rsid w:val="00805325"/>
    <w:rsid w:val="00805B09"/>
    <w:rsid w:val="00805D4C"/>
    <w:rsid w:val="00805D78"/>
    <w:rsid w:val="00806047"/>
    <w:rsid w:val="008062A7"/>
    <w:rsid w:val="00806651"/>
    <w:rsid w:val="00806CA8"/>
    <w:rsid w:val="00807003"/>
    <w:rsid w:val="008071C1"/>
    <w:rsid w:val="008071D0"/>
    <w:rsid w:val="0080767D"/>
    <w:rsid w:val="008076DC"/>
    <w:rsid w:val="00807C76"/>
    <w:rsid w:val="00807D44"/>
    <w:rsid w:val="00807EA4"/>
    <w:rsid w:val="00810688"/>
    <w:rsid w:val="00810DF8"/>
    <w:rsid w:val="008112D0"/>
    <w:rsid w:val="00811467"/>
    <w:rsid w:val="008115DA"/>
    <w:rsid w:val="00811769"/>
    <w:rsid w:val="0081177D"/>
    <w:rsid w:val="00811ACE"/>
    <w:rsid w:val="00811C6E"/>
    <w:rsid w:val="00811DE9"/>
    <w:rsid w:val="008121F5"/>
    <w:rsid w:val="0081252B"/>
    <w:rsid w:val="0081257F"/>
    <w:rsid w:val="0081261D"/>
    <w:rsid w:val="0081262A"/>
    <w:rsid w:val="00812BC3"/>
    <w:rsid w:val="00812E0A"/>
    <w:rsid w:val="00812F18"/>
    <w:rsid w:val="008132E8"/>
    <w:rsid w:val="00813352"/>
    <w:rsid w:val="00813A77"/>
    <w:rsid w:val="00813B69"/>
    <w:rsid w:val="00813C0A"/>
    <w:rsid w:val="00814223"/>
    <w:rsid w:val="0081475B"/>
    <w:rsid w:val="00814A82"/>
    <w:rsid w:val="00814B42"/>
    <w:rsid w:val="00814DAA"/>
    <w:rsid w:val="00814ECC"/>
    <w:rsid w:val="008151F9"/>
    <w:rsid w:val="00815309"/>
    <w:rsid w:val="008155F6"/>
    <w:rsid w:val="00815678"/>
    <w:rsid w:val="00815801"/>
    <w:rsid w:val="00815965"/>
    <w:rsid w:val="00815AC7"/>
    <w:rsid w:val="00816034"/>
    <w:rsid w:val="00816195"/>
    <w:rsid w:val="00816379"/>
    <w:rsid w:val="0081652C"/>
    <w:rsid w:val="008166BC"/>
    <w:rsid w:val="0081710E"/>
    <w:rsid w:val="008171B7"/>
    <w:rsid w:val="0081735F"/>
    <w:rsid w:val="00817577"/>
    <w:rsid w:val="008175A7"/>
    <w:rsid w:val="00817768"/>
    <w:rsid w:val="00817791"/>
    <w:rsid w:val="008177E3"/>
    <w:rsid w:val="00817934"/>
    <w:rsid w:val="00817D52"/>
    <w:rsid w:val="00817EB3"/>
    <w:rsid w:val="00817ECF"/>
    <w:rsid w:val="00817F78"/>
    <w:rsid w:val="00820030"/>
    <w:rsid w:val="0082031E"/>
    <w:rsid w:val="008203AB"/>
    <w:rsid w:val="00820429"/>
    <w:rsid w:val="00820859"/>
    <w:rsid w:val="008208C1"/>
    <w:rsid w:val="00820CB9"/>
    <w:rsid w:val="00820E38"/>
    <w:rsid w:val="00820F76"/>
    <w:rsid w:val="00821256"/>
    <w:rsid w:val="00821625"/>
    <w:rsid w:val="0082166E"/>
    <w:rsid w:val="008216CD"/>
    <w:rsid w:val="008217D1"/>
    <w:rsid w:val="008217F2"/>
    <w:rsid w:val="008218FC"/>
    <w:rsid w:val="00821C59"/>
    <w:rsid w:val="00821D7A"/>
    <w:rsid w:val="00821F61"/>
    <w:rsid w:val="00822685"/>
    <w:rsid w:val="008228D4"/>
    <w:rsid w:val="00822A41"/>
    <w:rsid w:val="00822B8A"/>
    <w:rsid w:val="00823268"/>
    <w:rsid w:val="00823766"/>
    <w:rsid w:val="00823773"/>
    <w:rsid w:val="008238BA"/>
    <w:rsid w:val="00823B0B"/>
    <w:rsid w:val="00823D08"/>
    <w:rsid w:val="00823D4D"/>
    <w:rsid w:val="00823D71"/>
    <w:rsid w:val="0082417D"/>
    <w:rsid w:val="008243B9"/>
    <w:rsid w:val="0082452A"/>
    <w:rsid w:val="00824684"/>
    <w:rsid w:val="0082484E"/>
    <w:rsid w:val="00824C2E"/>
    <w:rsid w:val="0082510F"/>
    <w:rsid w:val="008251DD"/>
    <w:rsid w:val="008251E8"/>
    <w:rsid w:val="008253FD"/>
    <w:rsid w:val="00825693"/>
    <w:rsid w:val="00825B9D"/>
    <w:rsid w:val="00826650"/>
    <w:rsid w:val="00826896"/>
    <w:rsid w:val="008269B1"/>
    <w:rsid w:val="00827097"/>
    <w:rsid w:val="008272F9"/>
    <w:rsid w:val="00827551"/>
    <w:rsid w:val="00827659"/>
    <w:rsid w:val="00827679"/>
    <w:rsid w:val="008278F2"/>
    <w:rsid w:val="00827B6C"/>
    <w:rsid w:val="00827E10"/>
    <w:rsid w:val="00827FF7"/>
    <w:rsid w:val="00830370"/>
    <w:rsid w:val="00830686"/>
    <w:rsid w:val="0083071B"/>
    <w:rsid w:val="008309EE"/>
    <w:rsid w:val="00830A07"/>
    <w:rsid w:val="00830A3A"/>
    <w:rsid w:val="00830B88"/>
    <w:rsid w:val="00830F53"/>
    <w:rsid w:val="0083122B"/>
    <w:rsid w:val="00831480"/>
    <w:rsid w:val="00831A1C"/>
    <w:rsid w:val="00832516"/>
    <w:rsid w:val="00832E2D"/>
    <w:rsid w:val="0083332C"/>
    <w:rsid w:val="00833399"/>
    <w:rsid w:val="00833E89"/>
    <w:rsid w:val="00833EE4"/>
    <w:rsid w:val="00834372"/>
    <w:rsid w:val="00834417"/>
    <w:rsid w:val="008344A1"/>
    <w:rsid w:val="0083465F"/>
    <w:rsid w:val="008349DD"/>
    <w:rsid w:val="00834BBF"/>
    <w:rsid w:val="00834C12"/>
    <w:rsid w:val="00834D03"/>
    <w:rsid w:val="00835247"/>
    <w:rsid w:val="00835B98"/>
    <w:rsid w:val="00835D8C"/>
    <w:rsid w:val="008362D6"/>
    <w:rsid w:val="008365CF"/>
    <w:rsid w:val="00836974"/>
    <w:rsid w:val="00836AAE"/>
    <w:rsid w:val="00836B67"/>
    <w:rsid w:val="00837253"/>
    <w:rsid w:val="008372C8"/>
    <w:rsid w:val="00837422"/>
    <w:rsid w:val="0083760A"/>
    <w:rsid w:val="00837671"/>
    <w:rsid w:val="008377AD"/>
    <w:rsid w:val="008378AB"/>
    <w:rsid w:val="00837C23"/>
    <w:rsid w:val="00837CA6"/>
    <w:rsid w:val="00837DC6"/>
    <w:rsid w:val="00837E80"/>
    <w:rsid w:val="00840126"/>
    <w:rsid w:val="00840559"/>
    <w:rsid w:val="00840FB0"/>
    <w:rsid w:val="00840FE3"/>
    <w:rsid w:val="0084146B"/>
    <w:rsid w:val="00841499"/>
    <w:rsid w:val="008419CE"/>
    <w:rsid w:val="00841A20"/>
    <w:rsid w:val="00842450"/>
    <w:rsid w:val="0084259B"/>
    <w:rsid w:val="00842609"/>
    <w:rsid w:val="008426B9"/>
    <w:rsid w:val="008428F8"/>
    <w:rsid w:val="00842A95"/>
    <w:rsid w:val="00842FA2"/>
    <w:rsid w:val="008430CE"/>
    <w:rsid w:val="008431DC"/>
    <w:rsid w:val="008437CE"/>
    <w:rsid w:val="00843A02"/>
    <w:rsid w:val="00843BFC"/>
    <w:rsid w:val="00843C23"/>
    <w:rsid w:val="008441B5"/>
    <w:rsid w:val="008444D5"/>
    <w:rsid w:val="00844882"/>
    <w:rsid w:val="00844AE3"/>
    <w:rsid w:val="00844FEE"/>
    <w:rsid w:val="008450F8"/>
    <w:rsid w:val="008452A9"/>
    <w:rsid w:val="00845948"/>
    <w:rsid w:val="00845B28"/>
    <w:rsid w:val="00845BFF"/>
    <w:rsid w:val="00845CA4"/>
    <w:rsid w:val="00845F5E"/>
    <w:rsid w:val="00846036"/>
    <w:rsid w:val="008465E3"/>
    <w:rsid w:val="00846695"/>
    <w:rsid w:val="008468AA"/>
    <w:rsid w:val="0084696D"/>
    <w:rsid w:val="00846C2E"/>
    <w:rsid w:val="00846E0A"/>
    <w:rsid w:val="00846E15"/>
    <w:rsid w:val="008472A0"/>
    <w:rsid w:val="00847306"/>
    <w:rsid w:val="00847696"/>
    <w:rsid w:val="00847867"/>
    <w:rsid w:val="00847FDB"/>
    <w:rsid w:val="0085018D"/>
    <w:rsid w:val="008503F7"/>
    <w:rsid w:val="00850561"/>
    <w:rsid w:val="008508EF"/>
    <w:rsid w:val="00850A39"/>
    <w:rsid w:val="00850D40"/>
    <w:rsid w:val="00850FBB"/>
    <w:rsid w:val="00851711"/>
    <w:rsid w:val="008517F2"/>
    <w:rsid w:val="00851884"/>
    <w:rsid w:val="008518EE"/>
    <w:rsid w:val="00851B7E"/>
    <w:rsid w:val="00851D0F"/>
    <w:rsid w:val="0085217A"/>
    <w:rsid w:val="008522E8"/>
    <w:rsid w:val="008523E1"/>
    <w:rsid w:val="00852537"/>
    <w:rsid w:val="00852811"/>
    <w:rsid w:val="00852A91"/>
    <w:rsid w:val="00852B95"/>
    <w:rsid w:val="008530FA"/>
    <w:rsid w:val="0085366B"/>
    <w:rsid w:val="008537EA"/>
    <w:rsid w:val="00853917"/>
    <w:rsid w:val="00853CF8"/>
    <w:rsid w:val="00853EB9"/>
    <w:rsid w:val="00854305"/>
    <w:rsid w:val="0085434E"/>
    <w:rsid w:val="00854486"/>
    <w:rsid w:val="0085453F"/>
    <w:rsid w:val="008546AF"/>
    <w:rsid w:val="0085475F"/>
    <w:rsid w:val="008549AF"/>
    <w:rsid w:val="00854B6D"/>
    <w:rsid w:val="00854B93"/>
    <w:rsid w:val="00854E24"/>
    <w:rsid w:val="00854E77"/>
    <w:rsid w:val="00854EC5"/>
    <w:rsid w:val="00854EE9"/>
    <w:rsid w:val="0085507B"/>
    <w:rsid w:val="00855641"/>
    <w:rsid w:val="008556DC"/>
    <w:rsid w:val="008557EA"/>
    <w:rsid w:val="00855CD9"/>
    <w:rsid w:val="00855F2B"/>
    <w:rsid w:val="00855F8E"/>
    <w:rsid w:val="00856362"/>
    <w:rsid w:val="00856671"/>
    <w:rsid w:val="00856694"/>
    <w:rsid w:val="0085674E"/>
    <w:rsid w:val="00856C21"/>
    <w:rsid w:val="00856CAC"/>
    <w:rsid w:val="008572DF"/>
    <w:rsid w:val="008574D6"/>
    <w:rsid w:val="0085778F"/>
    <w:rsid w:val="008579D3"/>
    <w:rsid w:val="00857B97"/>
    <w:rsid w:val="00860ADF"/>
    <w:rsid w:val="00860C02"/>
    <w:rsid w:val="00860D1A"/>
    <w:rsid w:val="00861E02"/>
    <w:rsid w:val="00861ECA"/>
    <w:rsid w:val="008624EB"/>
    <w:rsid w:val="0086269E"/>
    <w:rsid w:val="00862D81"/>
    <w:rsid w:val="00863232"/>
    <w:rsid w:val="008635FB"/>
    <w:rsid w:val="00863668"/>
    <w:rsid w:val="0086380A"/>
    <w:rsid w:val="00864044"/>
    <w:rsid w:val="008640FE"/>
    <w:rsid w:val="0086450F"/>
    <w:rsid w:val="00864856"/>
    <w:rsid w:val="00864936"/>
    <w:rsid w:val="00864B1E"/>
    <w:rsid w:val="00864CBF"/>
    <w:rsid w:val="00864D1C"/>
    <w:rsid w:val="00864D21"/>
    <w:rsid w:val="00864D87"/>
    <w:rsid w:val="00864F20"/>
    <w:rsid w:val="008651AB"/>
    <w:rsid w:val="008659AA"/>
    <w:rsid w:val="00865A0A"/>
    <w:rsid w:val="00865EC7"/>
    <w:rsid w:val="0086614C"/>
    <w:rsid w:val="008661E3"/>
    <w:rsid w:val="0086697D"/>
    <w:rsid w:val="00866C0A"/>
    <w:rsid w:val="00866DC5"/>
    <w:rsid w:val="00866FF8"/>
    <w:rsid w:val="00867681"/>
    <w:rsid w:val="00867802"/>
    <w:rsid w:val="00867D8C"/>
    <w:rsid w:val="00867EA8"/>
    <w:rsid w:val="0087000C"/>
    <w:rsid w:val="0087005E"/>
    <w:rsid w:val="00870291"/>
    <w:rsid w:val="008702D2"/>
    <w:rsid w:val="008706EE"/>
    <w:rsid w:val="0087078D"/>
    <w:rsid w:val="008708BE"/>
    <w:rsid w:val="00870907"/>
    <w:rsid w:val="00870B5D"/>
    <w:rsid w:val="00870B88"/>
    <w:rsid w:val="00870CDA"/>
    <w:rsid w:val="0087113B"/>
    <w:rsid w:val="008715D4"/>
    <w:rsid w:val="0087162C"/>
    <w:rsid w:val="0087163E"/>
    <w:rsid w:val="00871813"/>
    <w:rsid w:val="00871C25"/>
    <w:rsid w:val="00871D69"/>
    <w:rsid w:val="008723B8"/>
    <w:rsid w:val="008728CD"/>
    <w:rsid w:val="00872C2B"/>
    <w:rsid w:val="00872EAE"/>
    <w:rsid w:val="00873291"/>
    <w:rsid w:val="008735E0"/>
    <w:rsid w:val="00873A22"/>
    <w:rsid w:val="00873B59"/>
    <w:rsid w:val="00873BA4"/>
    <w:rsid w:val="00873C2E"/>
    <w:rsid w:val="00873D6C"/>
    <w:rsid w:val="00873DF1"/>
    <w:rsid w:val="0087414E"/>
    <w:rsid w:val="008741AD"/>
    <w:rsid w:val="008742C7"/>
    <w:rsid w:val="008744E0"/>
    <w:rsid w:val="008744FD"/>
    <w:rsid w:val="0087495C"/>
    <w:rsid w:val="00874C7D"/>
    <w:rsid w:val="00874DDB"/>
    <w:rsid w:val="008756F6"/>
    <w:rsid w:val="00875E68"/>
    <w:rsid w:val="00875FCC"/>
    <w:rsid w:val="00876B32"/>
    <w:rsid w:val="00876CDC"/>
    <w:rsid w:val="00876FA7"/>
    <w:rsid w:val="0087755E"/>
    <w:rsid w:val="008777CB"/>
    <w:rsid w:val="0087784F"/>
    <w:rsid w:val="00877BAD"/>
    <w:rsid w:val="00877FCA"/>
    <w:rsid w:val="008804BD"/>
    <w:rsid w:val="00880A67"/>
    <w:rsid w:val="00880BD9"/>
    <w:rsid w:val="00880BFA"/>
    <w:rsid w:val="00880CC1"/>
    <w:rsid w:val="00880F78"/>
    <w:rsid w:val="00881420"/>
    <w:rsid w:val="008815B3"/>
    <w:rsid w:val="00881FF4"/>
    <w:rsid w:val="0088234F"/>
    <w:rsid w:val="00882621"/>
    <w:rsid w:val="0088262F"/>
    <w:rsid w:val="00882701"/>
    <w:rsid w:val="008828B5"/>
    <w:rsid w:val="00882C88"/>
    <w:rsid w:val="00882F3C"/>
    <w:rsid w:val="008835C8"/>
    <w:rsid w:val="0088368A"/>
    <w:rsid w:val="0088381C"/>
    <w:rsid w:val="00883BFF"/>
    <w:rsid w:val="00883CA0"/>
    <w:rsid w:val="00883CF6"/>
    <w:rsid w:val="00883D7B"/>
    <w:rsid w:val="00884407"/>
    <w:rsid w:val="008844D7"/>
    <w:rsid w:val="0088451C"/>
    <w:rsid w:val="00884732"/>
    <w:rsid w:val="008847DD"/>
    <w:rsid w:val="008849A8"/>
    <w:rsid w:val="00884F81"/>
    <w:rsid w:val="00885300"/>
    <w:rsid w:val="008857D6"/>
    <w:rsid w:val="00885989"/>
    <w:rsid w:val="008859A2"/>
    <w:rsid w:val="00885E5F"/>
    <w:rsid w:val="008860BA"/>
    <w:rsid w:val="00886129"/>
    <w:rsid w:val="0088672B"/>
    <w:rsid w:val="00886A00"/>
    <w:rsid w:val="00886AC4"/>
    <w:rsid w:val="00886D70"/>
    <w:rsid w:val="00886DAA"/>
    <w:rsid w:val="00886EBA"/>
    <w:rsid w:val="008872DB"/>
    <w:rsid w:val="00887356"/>
    <w:rsid w:val="0088762E"/>
    <w:rsid w:val="00887856"/>
    <w:rsid w:val="00887863"/>
    <w:rsid w:val="00887BE5"/>
    <w:rsid w:val="00887BE8"/>
    <w:rsid w:val="00887BF5"/>
    <w:rsid w:val="00887F2B"/>
    <w:rsid w:val="00887F7E"/>
    <w:rsid w:val="0089009D"/>
    <w:rsid w:val="008901C6"/>
    <w:rsid w:val="00890246"/>
    <w:rsid w:val="00890427"/>
    <w:rsid w:val="0089076A"/>
    <w:rsid w:val="008908D4"/>
    <w:rsid w:val="00890BAF"/>
    <w:rsid w:val="00891089"/>
    <w:rsid w:val="00891383"/>
    <w:rsid w:val="008915D4"/>
    <w:rsid w:val="0089161B"/>
    <w:rsid w:val="0089162F"/>
    <w:rsid w:val="00891AB8"/>
    <w:rsid w:val="00891CE7"/>
    <w:rsid w:val="00892355"/>
    <w:rsid w:val="00892B9A"/>
    <w:rsid w:val="00892C26"/>
    <w:rsid w:val="00893236"/>
    <w:rsid w:val="008936B8"/>
    <w:rsid w:val="0089376C"/>
    <w:rsid w:val="00893D79"/>
    <w:rsid w:val="00893F8D"/>
    <w:rsid w:val="0089433C"/>
    <w:rsid w:val="008945AB"/>
    <w:rsid w:val="008945D8"/>
    <w:rsid w:val="00894704"/>
    <w:rsid w:val="00894BBA"/>
    <w:rsid w:val="00894E2D"/>
    <w:rsid w:val="00894F9F"/>
    <w:rsid w:val="00895152"/>
    <w:rsid w:val="00895615"/>
    <w:rsid w:val="00895970"/>
    <w:rsid w:val="00895B14"/>
    <w:rsid w:val="008969C9"/>
    <w:rsid w:val="00896A4B"/>
    <w:rsid w:val="00896A88"/>
    <w:rsid w:val="00896D7B"/>
    <w:rsid w:val="00896F6B"/>
    <w:rsid w:val="008971BB"/>
    <w:rsid w:val="008971C6"/>
    <w:rsid w:val="008974A9"/>
    <w:rsid w:val="008977FB"/>
    <w:rsid w:val="00897954"/>
    <w:rsid w:val="00897A2E"/>
    <w:rsid w:val="00897ED1"/>
    <w:rsid w:val="008A0610"/>
    <w:rsid w:val="008A073C"/>
    <w:rsid w:val="008A0745"/>
    <w:rsid w:val="008A0759"/>
    <w:rsid w:val="008A0B2C"/>
    <w:rsid w:val="008A1118"/>
    <w:rsid w:val="008A1271"/>
    <w:rsid w:val="008A1347"/>
    <w:rsid w:val="008A15F1"/>
    <w:rsid w:val="008A17EC"/>
    <w:rsid w:val="008A1997"/>
    <w:rsid w:val="008A1F76"/>
    <w:rsid w:val="008A254F"/>
    <w:rsid w:val="008A2E40"/>
    <w:rsid w:val="008A31D0"/>
    <w:rsid w:val="008A321E"/>
    <w:rsid w:val="008A3605"/>
    <w:rsid w:val="008A3664"/>
    <w:rsid w:val="008A3FA8"/>
    <w:rsid w:val="008A3FD7"/>
    <w:rsid w:val="008A47BB"/>
    <w:rsid w:val="008A47D8"/>
    <w:rsid w:val="008A4CD2"/>
    <w:rsid w:val="008A4EA5"/>
    <w:rsid w:val="008A4F99"/>
    <w:rsid w:val="008A5005"/>
    <w:rsid w:val="008A5140"/>
    <w:rsid w:val="008A583A"/>
    <w:rsid w:val="008A587F"/>
    <w:rsid w:val="008A5F7C"/>
    <w:rsid w:val="008A651F"/>
    <w:rsid w:val="008A6A68"/>
    <w:rsid w:val="008A6B46"/>
    <w:rsid w:val="008A6D5E"/>
    <w:rsid w:val="008A6EA1"/>
    <w:rsid w:val="008A6ECD"/>
    <w:rsid w:val="008A7542"/>
    <w:rsid w:val="008A7564"/>
    <w:rsid w:val="008A7CD2"/>
    <w:rsid w:val="008A7CE9"/>
    <w:rsid w:val="008B00A0"/>
    <w:rsid w:val="008B0302"/>
    <w:rsid w:val="008B0312"/>
    <w:rsid w:val="008B033C"/>
    <w:rsid w:val="008B038F"/>
    <w:rsid w:val="008B0A2E"/>
    <w:rsid w:val="008B0C0B"/>
    <w:rsid w:val="008B0D73"/>
    <w:rsid w:val="008B0E0B"/>
    <w:rsid w:val="008B0EC6"/>
    <w:rsid w:val="008B0FCF"/>
    <w:rsid w:val="008B1213"/>
    <w:rsid w:val="008B14D6"/>
    <w:rsid w:val="008B160A"/>
    <w:rsid w:val="008B163A"/>
    <w:rsid w:val="008B188D"/>
    <w:rsid w:val="008B189E"/>
    <w:rsid w:val="008B1ED9"/>
    <w:rsid w:val="008B1EF3"/>
    <w:rsid w:val="008B2796"/>
    <w:rsid w:val="008B27CA"/>
    <w:rsid w:val="008B2C6F"/>
    <w:rsid w:val="008B2D32"/>
    <w:rsid w:val="008B2F0A"/>
    <w:rsid w:val="008B2FE5"/>
    <w:rsid w:val="008B313E"/>
    <w:rsid w:val="008B34FA"/>
    <w:rsid w:val="008B360F"/>
    <w:rsid w:val="008B3891"/>
    <w:rsid w:val="008B3936"/>
    <w:rsid w:val="008B3E94"/>
    <w:rsid w:val="008B42EA"/>
    <w:rsid w:val="008B43BC"/>
    <w:rsid w:val="008B44B1"/>
    <w:rsid w:val="008B44D2"/>
    <w:rsid w:val="008B49CE"/>
    <w:rsid w:val="008B4B3F"/>
    <w:rsid w:val="008B4F47"/>
    <w:rsid w:val="008B53DF"/>
    <w:rsid w:val="008B5485"/>
    <w:rsid w:val="008B55EB"/>
    <w:rsid w:val="008B5780"/>
    <w:rsid w:val="008B6335"/>
    <w:rsid w:val="008B6534"/>
    <w:rsid w:val="008B7186"/>
    <w:rsid w:val="008B7289"/>
    <w:rsid w:val="008B72A9"/>
    <w:rsid w:val="008B730C"/>
    <w:rsid w:val="008B73F1"/>
    <w:rsid w:val="008B75F0"/>
    <w:rsid w:val="008B764C"/>
    <w:rsid w:val="008B7999"/>
    <w:rsid w:val="008B7B9D"/>
    <w:rsid w:val="008C001A"/>
    <w:rsid w:val="008C00A7"/>
    <w:rsid w:val="008C0422"/>
    <w:rsid w:val="008C059B"/>
    <w:rsid w:val="008C0EE3"/>
    <w:rsid w:val="008C1454"/>
    <w:rsid w:val="008C202A"/>
    <w:rsid w:val="008C2054"/>
    <w:rsid w:val="008C2A81"/>
    <w:rsid w:val="008C2CE8"/>
    <w:rsid w:val="008C2DD3"/>
    <w:rsid w:val="008C314B"/>
    <w:rsid w:val="008C3197"/>
    <w:rsid w:val="008C33CE"/>
    <w:rsid w:val="008C36D3"/>
    <w:rsid w:val="008C3CF7"/>
    <w:rsid w:val="008C3DB0"/>
    <w:rsid w:val="008C40B5"/>
    <w:rsid w:val="008C42A8"/>
    <w:rsid w:val="008C4656"/>
    <w:rsid w:val="008C476B"/>
    <w:rsid w:val="008C49EB"/>
    <w:rsid w:val="008C4F94"/>
    <w:rsid w:val="008C5165"/>
    <w:rsid w:val="008C51E4"/>
    <w:rsid w:val="008C5BF1"/>
    <w:rsid w:val="008C5D47"/>
    <w:rsid w:val="008C5F38"/>
    <w:rsid w:val="008C61E4"/>
    <w:rsid w:val="008C69E9"/>
    <w:rsid w:val="008C69F7"/>
    <w:rsid w:val="008C6BBA"/>
    <w:rsid w:val="008C6C71"/>
    <w:rsid w:val="008C6F05"/>
    <w:rsid w:val="008C711A"/>
    <w:rsid w:val="008C7298"/>
    <w:rsid w:val="008C7684"/>
    <w:rsid w:val="008C7756"/>
    <w:rsid w:val="008C78F9"/>
    <w:rsid w:val="008C7936"/>
    <w:rsid w:val="008C7996"/>
    <w:rsid w:val="008C7C9A"/>
    <w:rsid w:val="008C7D02"/>
    <w:rsid w:val="008C7DAC"/>
    <w:rsid w:val="008C7E34"/>
    <w:rsid w:val="008D03B2"/>
    <w:rsid w:val="008D0437"/>
    <w:rsid w:val="008D062F"/>
    <w:rsid w:val="008D085E"/>
    <w:rsid w:val="008D0AE8"/>
    <w:rsid w:val="008D1190"/>
    <w:rsid w:val="008D1264"/>
    <w:rsid w:val="008D127A"/>
    <w:rsid w:val="008D1881"/>
    <w:rsid w:val="008D1B4C"/>
    <w:rsid w:val="008D1CB3"/>
    <w:rsid w:val="008D2220"/>
    <w:rsid w:val="008D24E4"/>
    <w:rsid w:val="008D258B"/>
    <w:rsid w:val="008D2A1A"/>
    <w:rsid w:val="008D2B81"/>
    <w:rsid w:val="008D2E99"/>
    <w:rsid w:val="008D31E8"/>
    <w:rsid w:val="008D3317"/>
    <w:rsid w:val="008D34AE"/>
    <w:rsid w:val="008D39A1"/>
    <w:rsid w:val="008D3C6B"/>
    <w:rsid w:val="008D3D8B"/>
    <w:rsid w:val="008D3DC0"/>
    <w:rsid w:val="008D3F7C"/>
    <w:rsid w:val="008D4616"/>
    <w:rsid w:val="008D4B00"/>
    <w:rsid w:val="008D4DD9"/>
    <w:rsid w:val="008D53DB"/>
    <w:rsid w:val="008D5AD0"/>
    <w:rsid w:val="008D5C1A"/>
    <w:rsid w:val="008D5E9A"/>
    <w:rsid w:val="008D610C"/>
    <w:rsid w:val="008D6178"/>
    <w:rsid w:val="008D62FD"/>
    <w:rsid w:val="008D6364"/>
    <w:rsid w:val="008D6AAC"/>
    <w:rsid w:val="008D6BAB"/>
    <w:rsid w:val="008D701A"/>
    <w:rsid w:val="008D7C7A"/>
    <w:rsid w:val="008E02A3"/>
    <w:rsid w:val="008E0441"/>
    <w:rsid w:val="008E0631"/>
    <w:rsid w:val="008E0685"/>
    <w:rsid w:val="008E08FA"/>
    <w:rsid w:val="008E0B61"/>
    <w:rsid w:val="008E0FFF"/>
    <w:rsid w:val="008E11BE"/>
    <w:rsid w:val="008E163A"/>
    <w:rsid w:val="008E1A5A"/>
    <w:rsid w:val="008E1C7B"/>
    <w:rsid w:val="008E1CF5"/>
    <w:rsid w:val="008E20D6"/>
    <w:rsid w:val="008E20F0"/>
    <w:rsid w:val="008E2207"/>
    <w:rsid w:val="008E2559"/>
    <w:rsid w:val="008E291E"/>
    <w:rsid w:val="008E3184"/>
    <w:rsid w:val="008E326C"/>
    <w:rsid w:val="008E337D"/>
    <w:rsid w:val="008E3442"/>
    <w:rsid w:val="008E352C"/>
    <w:rsid w:val="008E36CB"/>
    <w:rsid w:val="008E36FE"/>
    <w:rsid w:val="008E3BA3"/>
    <w:rsid w:val="008E3CE3"/>
    <w:rsid w:val="008E3FA1"/>
    <w:rsid w:val="008E41D8"/>
    <w:rsid w:val="008E429A"/>
    <w:rsid w:val="008E4382"/>
    <w:rsid w:val="008E4F14"/>
    <w:rsid w:val="008E4FEE"/>
    <w:rsid w:val="008E526A"/>
    <w:rsid w:val="008E52CD"/>
    <w:rsid w:val="008E53DC"/>
    <w:rsid w:val="008E554A"/>
    <w:rsid w:val="008E5813"/>
    <w:rsid w:val="008E5B3C"/>
    <w:rsid w:val="008E5BF1"/>
    <w:rsid w:val="008E5D34"/>
    <w:rsid w:val="008E5D4D"/>
    <w:rsid w:val="008E5F37"/>
    <w:rsid w:val="008E628D"/>
    <w:rsid w:val="008E62B4"/>
    <w:rsid w:val="008E65E2"/>
    <w:rsid w:val="008E6644"/>
    <w:rsid w:val="008E6DED"/>
    <w:rsid w:val="008E757F"/>
    <w:rsid w:val="008E7C5E"/>
    <w:rsid w:val="008E7D6E"/>
    <w:rsid w:val="008F0002"/>
    <w:rsid w:val="008F0149"/>
    <w:rsid w:val="008F0583"/>
    <w:rsid w:val="008F096F"/>
    <w:rsid w:val="008F0BDE"/>
    <w:rsid w:val="008F0CCC"/>
    <w:rsid w:val="008F0EDC"/>
    <w:rsid w:val="008F133F"/>
    <w:rsid w:val="008F145F"/>
    <w:rsid w:val="008F1EC7"/>
    <w:rsid w:val="008F2428"/>
    <w:rsid w:val="008F2767"/>
    <w:rsid w:val="008F2789"/>
    <w:rsid w:val="008F296B"/>
    <w:rsid w:val="008F29DC"/>
    <w:rsid w:val="008F2BBF"/>
    <w:rsid w:val="008F2DD9"/>
    <w:rsid w:val="008F2EC5"/>
    <w:rsid w:val="008F3162"/>
    <w:rsid w:val="008F31B8"/>
    <w:rsid w:val="008F3304"/>
    <w:rsid w:val="008F3930"/>
    <w:rsid w:val="008F3938"/>
    <w:rsid w:val="008F3A15"/>
    <w:rsid w:val="008F3AA9"/>
    <w:rsid w:val="008F3C5D"/>
    <w:rsid w:val="008F3F81"/>
    <w:rsid w:val="008F3FF7"/>
    <w:rsid w:val="008F458B"/>
    <w:rsid w:val="008F4AFE"/>
    <w:rsid w:val="008F5176"/>
    <w:rsid w:val="008F540D"/>
    <w:rsid w:val="008F5461"/>
    <w:rsid w:val="008F55BD"/>
    <w:rsid w:val="008F564D"/>
    <w:rsid w:val="008F5C0E"/>
    <w:rsid w:val="008F5E17"/>
    <w:rsid w:val="008F65DB"/>
    <w:rsid w:val="008F6843"/>
    <w:rsid w:val="008F7289"/>
    <w:rsid w:val="008F74BF"/>
    <w:rsid w:val="008F7523"/>
    <w:rsid w:val="008F7544"/>
    <w:rsid w:val="008F782A"/>
    <w:rsid w:val="008F7D32"/>
    <w:rsid w:val="008F7D9C"/>
    <w:rsid w:val="008F7EE3"/>
    <w:rsid w:val="0090002C"/>
    <w:rsid w:val="009004AC"/>
    <w:rsid w:val="009007A7"/>
    <w:rsid w:val="009009A0"/>
    <w:rsid w:val="009013FA"/>
    <w:rsid w:val="00901536"/>
    <w:rsid w:val="00901A7B"/>
    <w:rsid w:val="00901B75"/>
    <w:rsid w:val="00901C7A"/>
    <w:rsid w:val="00901FF9"/>
    <w:rsid w:val="0090208D"/>
    <w:rsid w:val="00902A0C"/>
    <w:rsid w:val="00902B69"/>
    <w:rsid w:val="00903409"/>
    <w:rsid w:val="0090355A"/>
    <w:rsid w:val="009035A4"/>
    <w:rsid w:val="00903683"/>
    <w:rsid w:val="00903704"/>
    <w:rsid w:val="0090374B"/>
    <w:rsid w:val="00903754"/>
    <w:rsid w:val="00903B42"/>
    <w:rsid w:val="00904098"/>
    <w:rsid w:val="00904AE7"/>
    <w:rsid w:val="00904D5E"/>
    <w:rsid w:val="00904F82"/>
    <w:rsid w:val="00904FEE"/>
    <w:rsid w:val="0090500A"/>
    <w:rsid w:val="00905375"/>
    <w:rsid w:val="00905486"/>
    <w:rsid w:val="0090568E"/>
    <w:rsid w:val="00905791"/>
    <w:rsid w:val="00905841"/>
    <w:rsid w:val="00905DD2"/>
    <w:rsid w:val="009060BA"/>
    <w:rsid w:val="00906368"/>
    <w:rsid w:val="00906652"/>
    <w:rsid w:val="0090684A"/>
    <w:rsid w:val="00906C18"/>
    <w:rsid w:val="00906EB6"/>
    <w:rsid w:val="009077C3"/>
    <w:rsid w:val="009078F5"/>
    <w:rsid w:val="00907A46"/>
    <w:rsid w:val="00907C73"/>
    <w:rsid w:val="00907CF6"/>
    <w:rsid w:val="00907E8A"/>
    <w:rsid w:val="00907F48"/>
    <w:rsid w:val="0091072D"/>
    <w:rsid w:val="009108E1"/>
    <w:rsid w:val="00910ADF"/>
    <w:rsid w:val="00911DF1"/>
    <w:rsid w:val="0091221E"/>
    <w:rsid w:val="0091244D"/>
    <w:rsid w:val="009125EF"/>
    <w:rsid w:val="009126F6"/>
    <w:rsid w:val="00912B45"/>
    <w:rsid w:val="00912ED3"/>
    <w:rsid w:val="00913126"/>
    <w:rsid w:val="009132BC"/>
    <w:rsid w:val="0091374D"/>
    <w:rsid w:val="00913A01"/>
    <w:rsid w:val="00913E71"/>
    <w:rsid w:val="00914115"/>
    <w:rsid w:val="0091416D"/>
    <w:rsid w:val="00914190"/>
    <w:rsid w:val="009141D3"/>
    <w:rsid w:val="009146EA"/>
    <w:rsid w:val="009151F9"/>
    <w:rsid w:val="0091554F"/>
    <w:rsid w:val="009155E9"/>
    <w:rsid w:val="009156E7"/>
    <w:rsid w:val="009158AD"/>
    <w:rsid w:val="00915BC6"/>
    <w:rsid w:val="00915DF6"/>
    <w:rsid w:val="00915E23"/>
    <w:rsid w:val="009161A7"/>
    <w:rsid w:val="00916AA5"/>
    <w:rsid w:val="00916C38"/>
    <w:rsid w:val="00917033"/>
    <w:rsid w:val="009172B6"/>
    <w:rsid w:val="0091739F"/>
    <w:rsid w:val="00917A52"/>
    <w:rsid w:val="00917B2D"/>
    <w:rsid w:val="00917F8D"/>
    <w:rsid w:val="00920124"/>
    <w:rsid w:val="00920592"/>
    <w:rsid w:val="009206CE"/>
    <w:rsid w:val="00920743"/>
    <w:rsid w:val="0092081E"/>
    <w:rsid w:val="0092098E"/>
    <w:rsid w:val="0092128D"/>
    <w:rsid w:val="0092152C"/>
    <w:rsid w:val="00921929"/>
    <w:rsid w:val="009219C0"/>
    <w:rsid w:val="00921F04"/>
    <w:rsid w:val="00921F24"/>
    <w:rsid w:val="009221AB"/>
    <w:rsid w:val="009221EE"/>
    <w:rsid w:val="00922299"/>
    <w:rsid w:val="009223B9"/>
    <w:rsid w:val="0092270F"/>
    <w:rsid w:val="00922E9C"/>
    <w:rsid w:val="00922EEC"/>
    <w:rsid w:val="00922F4D"/>
    <w:rsid w:val="00923000"/>
    <w:rsid w:val="00923547"/>
    <w:rsid w:val="00923629"/>
    <w:rsid w:val="00923667"/>
    <w:rsid w:val="009239A4"/>
    <w:rsid w:val="00923A2D"/>
    <w:rsid w:val="00923F92"/>
    <w:rsid w:val="0092402C"/>
    <w:rsid w:val="00924142"/>
    <w:rsid w:val="00924465"/>
    <w:rsid w:val="00924585"/>
    <w:rsid w:val="009249A9"/>
    <w:rsid w:val="009249B9"/>
    <w:rsid w:val="009249EF"/>
    <w:rsid w:val="00924A63"/>
    <w:rsid w:val="00924AD0"/>
    <w:rsid w:val="00924CAB"/>
    <w:rsid w:val="00925E32"/>
    <w:rsid w:val="00925EB2"/>
    <w:rsid w:val="00925EEE"/>
    <w:rsid w:val="00925F61"/>
    <w:rsid w:val="00926111"/>
    <w:rsid w:val="00926631"/>
    <w:rsid w:val="00926731"/>
    <w:rsid w:val="00926BE5"/>
    <w:rsid w:val="00926C7F"/>
    <w:rsid w:val="009271A5"/>
    <w:rsid w:val="009274FC"/>
    <w:rsid w:val="009278E1"/>
    <w:rsid w:val="009279B4"/>
    <w:rsid w:val="00927AE5"/>
    <w:rsid w:val="009302D0"/>
    <w:rsid w:val="00930ADA"/>
    <w:rsid w:val="00930C2B"/>
    <w:rsid w:val="00930E9D"/>
    <w:rsid w:val="00930FCD"/>
    <w:rsid w:val="00931119"/>
    <w:rsid w:val="009314FD"/>
    <w:rsid w:val="0093159E"/>
    <w:rsid w:val="00931DB3"/>
    <w:rsid w:val="0093226C"/>
    <w:rsid w:val="009324B0"/>
    <w:rsid w:val="00932985"/>
    <w:rsid w:val="00932BEB"/>
    <w:rsid w:val="00932DCD"/>
    <w:rsid w:val="00932E33"/>
    <w:rsid w:val="00932F77"/>
    <w:rsid w:val="00933051"/>
    <w:rsid w:val="009330E0"/>
    <w:rsid w:val="00933119"/>
    <w:rsid w:val="00933529"/>
    <w:rsid w:val="009344DF"/>
    <w:rsid w:val="00934BFC"/>
    <w:rsid w:val="00934E9B"/>
    <w:rsid w:val="00934F43"/>
    <w:rsid w:val="00934FC9"/>
    <w:rsid w:val="00935211"/>
    <w:rsid w:val="00935D28"/>
    <w:rsid w:val="00936026"/>
    <w:rsid w:val="009361AF"/>
    <w:rsid w:val="009367AA"/>
    <w:rsid w:val="00936F17"/>
    <w:rsid w:val="00936FAB"/>
    <w:rsid w:val="0093706F"/>
    <w:rsid w:val="0093716F"/>
    <w:rsid w:val="00937241"/>
    <w:rsid w:val="00937242"/>
    <w:rsid w:val="0093734B"/>
    <w:rsid w:val="00937725"/>
    <w:rsid w:val="00937CA7"/>
    <w:rsid w:val="00940263"/>
    <w:rsid w:val="009402E4"/>
    <w:rsid w:val="009406E3"/>
    <w:rsid w:val="009407B4"/>
    <w:rsid w:val="0094094C"/>
    <w:rsid w:val="009409F4"/>
    <w:rsid w:val="00940DCA"/>
    <w:rsid w:val="00940FA6"/>
    <w:rsid w:val="00941223"/>
    <w:rsid w:val="0094138F"/>
    <w:rsid w:val="00941428"/>
    <w:rsid w:val="009414BB"/>
    <w:rsid w:val="00941C96"/>
    <w:rsid w:val="00941D45"/>
    <w:rsid w:val="00941DD5"/>
    <w:rsid w:val="00942009"/>
    <w:rsid w:val="00942175"/>
    <w:rsid w:val="0094250A"/>
    <w:rsid w:val="009425D6"/>
    <w:rsid w:val="009428F8"/>
    <w:rsid w:val="00942967"/>
    <w:rsid w:val="0094299D"/>
    <w:rsid w:val="009429E7"/>
    <w:rsid w:val="00942E64"/>
    <w:rsid w:val="0094349F"/>
    <w:rsid w:val="009435DB"/>
    <w:rsid w:val="009437AA"/>
    <w:rsid w:val="00943841"/>
    <w:rsid w:val="00943B3D"/>
    <w:rsid w:val="0094453C"/>
    <w:rsid w:val="0094473E"/>
    <w:rsid w:val="009448F8"/>
    <w:rsid w:val="00944D26"/>
    <w:rsid w:val="00944E0F"/>
    <w:rsid w:val="00944E3D"/>
    <w:rsid w:val="00944F16"/>
    <w:rsid w:val="00945185"/>
    <w:rsid w:val="009454B9"/>
    <w:rsid w:val="0094559B"/>
    <w:rsid w:val="00945670"/>
    <w:rsid w:val="009458E5"/>
    <w:rsid w:val="00945BC4"/>
    <w:rsid w:val="00945C5A"/>
    <w:rsid w:val="009466B7"/>
    <w:rsid w:val="00946759"/>
    <w:rsid w:val="009467A4"/>
    <w:rsid w:val="009468E9"/>
    <w:rsid w:val="00946A9F"/>
    <w:rsid w:val="00946BF1"/>
    <w:rsid w:val="00946CFE"/>
    <w:rsid w:val="00946F65"/>
    <w:rsid w:val="0094705B"/>
    <w:rsid w:val="00947956"/>
    <w:rsid w:val="00947A38"/>
    <w:rsid w:val="00947C44"/>
    <w:rsid w:val="00947DAE"/>
    <w:rsid w:val="00947E98"/>
    <w:rsid w:val="0095080F"/>
    <w:rsid w:val="0095088C"/>
    <w:rsid w:val="009510CC"/>
    <w:rsid w:val="009515A2"/>
    <w:rsid w:val="0095171C"/>
    <w:rsid w:val="0095192D"/>
    <w:rsid w:val="00951F86"/>
    <w:rsid w:val="0095270F"/>
    <w:rsid w:val="00952B6D"/>
    <w:rsid w:val="009533B0"/>
    <w:rsid w:val="009534DE"/>
    <w:rsid w:val="00953638"/>
    <w:rsid w:val="00953912"/>
    <w:rsid w:val="00953A50"/>
    <w:rsid w:val="00953B04"/>
    <w:rsid w:val="00953B5A"/>
    <w:rsid w:val="00953E57"/>
    <w:rsid w:val="00953EF0"/>
    <w:rsid w:val="00954545"/>
    <w:rsid w:val="0095486C"/>
    <w:rsid w:val="00954ACC"/>
    <w:rsid w:val="00954D93"/>
    <w:rsid w:val="00954DFC"/>
    <w:rsid w:val="009550A1"/>
    <w:rsid w:val="0095536F"/>
    <w:rsid w:val="00955418"/>
    <w:rsid w:val="00955AF3"/>
    <w:rsid w:val="00955BC0"/>
    <w:rsid w:val="00955E4A"/>
    <w:rsid w:val="0095603C"/>
    <w:rsid w:val="009560E3"/>
    <w:rsid w:val="00956672"/>
    <w:rsid w:val="00956B18"/>
    <w:rsid w:val="009571C9"/>
    <w:rsid w:val="00957313"/>
    <w:rsid w:val="009573AC"/>
    <w:rsid w:val="00957B49"/>
    <w:rsid w:val="009603F2"/>
    <w:rsid w:val="00960532"/>
    <w:rsid w:val="0096060C"/>
    <w:rsid w:val="00960652"/>
    <w:rsid w:val="00960BEC"/>
    <w:rsid w:val="00960C8C"/>
    <w:rsid w:val="00960D0D"/>
    <w:rsid w:val="00960E08"/>
    <w:rsid w:val="00961179"/>
    <w:rsid w:val="0096119E"/>
    <w:rsid w:val="00961385"/>
    <w:rsid w:val="009627E9"/>
    <w:rsid w:val="00962B41"/>
    <w:rsid w:val="00962C77"/>
    <w:rsid w:val="00962F40"/>
    <w:rsid w:val="00963187"/>
    <w:rsid w:val="009631EF"/>
    <w:rsid w:val="0096323F"/>
    <w:rsid w:val="009638E2"/>
    <w:rsid w:val="00964012"/>
    <w:rsid w:val="0096404D"/>
    <w:rsid w:val="009641B4"/>
    <w:rsid w:val="009648DE"/>
    <w:rsid w:val="00964958"/>
    <w:rsid w:val="0096498A"/>
    <w:rsid w:val="00965257"/>
    <w:rsid w:val="009652A1"/>
    <w:rsid w:val="00965310"/>
    <w:rsid w:val="00965442"/>
    <w:rsid w:val="009655DF"/>
    <w:rsid w:val="00965B50"/>
    <w:rsid w:val="00966062"/>
    <w:rsid w:val="009661F5"/>
    <w:rsid w:val="00966D00"/>
    <w:rsid w:val="00966E6E"/>
    <w:rsid w:val="00966F15"/>
    <w:rsid w:val="00967220"/>
    <w:rsid w:val="00967C46"/>
    <w:rsid w:val="00967C8C"/>
    <w:rsid w:val="00967D52"/>
    <w:rsid w:val="00967D91"/>
    <w:rsid w:val="00970391"/>
    <w:rsid w:val="0097052B"/>
    <w:rsid w:val="00970614"/>
    <w:rsid w:val="0097067F"/>
    <w:rsid w:val="009706A9"/>
    <w:rsid w:val="009709DC"/>
    <w:rsid w:val="00971236"/>
    <w:rsid w:val="0097146E"/>
    <w:rsid w:val="009717E0"/>
    <w:rsid w:val="00971AF0"/>
    <w:rsid w:val="00971B4B"/>
    <w:rsid w:val="00971DD6"/>
    <w:rsid w:val="00972563"/>
    <w:rsid w:val="00972A63"/>
    <w:rsid w:val="00973364"/>
    <w:rsid w:val="00973539"/>
    <w:rsid w:val="0097363C"/>
    <w:rsid w:val="009739AF"/>
    <w:rsid w:val="00973A1B"/>
    <w:rsid w:val="00973A5C"/>
    <w:rsid w:val="00973B48"/>
    <w:rsid w:val="00973B85"/>
    <w:rsid w:val="00973FC6"/>
    <w:rsid w:val="009740B4"/>
    <w:rsid w:val="0097452F"/>
    <w:rsid w:val="00974B2D"/>
    <w:rsid w:val="00974C25"/>
    <w:rsid w:val="00974E46"/>
    <w:rsid w:val="009752E2"/>
    <w:rsid w:val="009755D8"/>
    <w:rsid w:val="0097567A"/>
    <w:rsid w:val="00975725"/>
    <w:rsid w:val="0097577E"/>
    <w:rsid w:val="00975C48"/>
    <w:rsid w:val="00975DFF"/>
    <w:rsid w:val="00975E09"/>
    <w:rsid w:val="00975EFE"/>
    <w:rsid w:val="00976365"/>
    <w:rsid w:val="0097637D"/>
    <w:rsid w:val="00976488"/>
    <w:rsid w:val="009767CE"/>
    <w:rsid w:val="00976EB2"/>
    <w:rsid w:val="00976F39"/>
    <w:rsid w:val="00977A08"/>
    <w:rsid w:val="00977A99"/>
    <w:rsid w:val="00977B8A"/>
    <w:rsid w:val="00980904"/>
    <w:rsid w:val="00980D6D"/>
    <w:rsid w:val="009816C5"/>
    <w:rsid w:val="00981732"/>
    <w:rsid w:val="00981CEE"/>
    <w:rsid w:val="00982AB2"/>
    <w:rsid w:val="00982C07"/>
    <w:rsid w:val="00982EF1"/>
    <w:rsid w:val="0098312A"/>
    <w:rsid w:val="00983266"/>
    <w:rsid w:val="0098331E"/>
    <w:rsid w:val="009837EE"/>
    <w:rsid w:val="00983C3E"/>
    <w:rsid w:val="00984149"/>
    <w:rsid w:val="00984185"/>
    <w:rsid w:val="00984283"/>
    <w:rsid w:val="009846BE"/>
    <w:rsid w:val="00984831"/>
    <w:rsid w:val="00984A88"/>
    <w:rsid w:val="00984B82"/>
    <w:rsid w:val="00984C1A"/>
    <w:rsid w:val="00984CF7"/>
    <w:rsid w:val="0098568C"/>
    <w:rsid w:val="00985DF6"/>
    <w:rsid w:val="00985E44"/>
    <w:rsid w:val="00985EB8"/>
    <w:rsid w:val="0098610E"/>
    <w:rsid w:val="009862E3"/>
    <w:rsid w:val="009867C5"/>
    <w:rsid w:val="00986947"/>
    <w:rsid w:val="00986B14"/>
    <w:rsid w:val="00986E42"/>
    <w:rsid w:val="00986FA4"/>
    <w:rsid w:val="0098714D"/>
    <w:rsid w:val="009873B8"/>
    <w:rsid w:val="009875EC"/>
    <w:rsid w:val="009876EF"/>
    <w:rsid w:val="0098771B"/>
    <w:rsid w:val="0098773D"/>
    <w:rsid w:val="00987CDE"/>
    <w:rsid w:val="00990048"/>
    <w:rsid w:val="009901AB"/>
    <w:rsid w:val="009903C0"/>
    <w:rsid w:val="009903E1"/>
    <w:rsid w:val="00990446"/>
    <w:rsid w:val="009907EF"/>
    <w:rsid w:val="00990D4E"/>
    <w:rsid w:val="00991464"/>
    <w:rsid w:val="009917F3"/>
    <w:rsid w:val="00991B32"/>
    <w:rsid w:val="00991CCE"/>
    <w:rsid w:val="0099245E"/>
    <w:rsid w:val="0099247E"/>
    <w:rsid w:val="009924B9"/>
    <w:rsid w:val="00992E15"/>
    <w:rsid w:val="00993525"/>
    <w:rsid w:val="0099393B"/>
    <w:rsid w:val="00993A3C"/>
    <w:rsid w:val="00993B60"/>
    <w:rsid w:val="00993DC7"/>
    <w:rsid w:val="00993FFE"/>
    <w:rsid w:val="00994075"/>
    <w:rsid w:val="009942AC"/>
    <w:rsid w:val="009942F8"/>
    <w:rsid w:val="00994540"/>
    <w:rsid w:val="00994770"/>
    <w:rsid w:val="00994B06"/>
    <w:rsid w:val="009953B1"/>
    <w:rsid w:val="00995647"/>
    <w:rsid w:val="00995988"/>
    <w:rsid w:val="00995A20"/>
    <w:rsid w:val="00995B4D"/>
    <w:rsid w:val="00995FAD"/>
    <w:rsid w:val="0099646B"/>
    <w:rsid w:val="0099671E"/>
    <w:rsid w:val="0099690B"/>
    <w:rsid w:val="0099695E"/>
    <w:rsid w:val="009969A3"/>
    <w:rsid w:val="00996B29"/>
    <w:rsid w:val="00996C80"/>
    <w:rsid w:val="009970C6"/>
    <w:rsid w:val="009975EE"/>
    <w:rsid w:val="009976B4"/>
    <w:rsid w:val="00997937"/>
    <w:rsid w:val="009979A7"/>
    <w:rsid w:val="00997BBA"/>
    <w:rsid w:val="00997DE7"/>
    <w:rsid w:val="00997E2F"/>
    <w:rsid w:val="009A0188"/>
    <w:rsid w:val="009A03D9"/>
    <w:rsid w:val="009A04A6"/>
    <w:rsid w:val="009A060F"/>
    <w:rsid w:val="009A0803"/>
    <w:rsid w:val="009A0B62"/>
    <w:rsid w:val="009A0D3D"/>
    <w:rsid w:val="009A1057"/>
    <w:rsid w:val="009A1561"/>
    <w:rsid w:val="009A1564"/>
    <w:rsid w:val="009A18F2"/>
    <w:rsid w:val="009A26FD"/>
    <w:rsid w:val="009A2945"/>
    <w:rsid w:val="009A2A13"/>
    <w:rsid w:val="009A2D25"/>
    <w:rsid w:val="009A2D27"/>
    <w:rsid w:val="009A2D5B"/>
    <w:rsid w:val="009A2E30"/>
    <w:rsid w:val="009A31A5"/>
    <w:rsid w:val="009A3215"/>
    <w:rsid w:val="009A357D"/>
    <w:rsid w:val="009A3820"/>
    <w:rsid w:val="009A386A"/>
    <w:rsid w:val="009A38D4"/>
    <w:rsid w:val="009A394C"/>
    <w:rsid w:val="009A3B91"/>
    <w:rsid w:val="009A3BDA"/>
    <w:rsid w:val="009A3D6D"/>
    <w:rsid w:val="009A417F"/>
    <w:rsid w:val="009A424B"/>
    <w:rsid w:val="009A42D4"/>
    <w:rsid w:val="009A46D7"/>
    <w:rsid w:val="009A48CE"/>
    <w:rsid w:val="009A4AD2"/>
    <w:rsid w:val="009A4DF7"/>
    <w:rsid w:val="009A4F78"/>
    <w:rsid w:val="009A53C6"/>
    <w:rsid w:val="009A5449"/>
    <w:rsid w:val="009A583A"/>
    <w:rsid w:val="009A5933"/>
    <w:rsid w:val="009A5A17"/>
    <w:rsid w:val="009A5BE2"/>
    <w:rsid w:val="009A5CB2"/>
    <w:rsid w:val="009A6025"/>
    <w:rsid w:val="009A611D"/>
    <w:rsid w:val="009A6170"/>
    <w:rsid w:val="009A61C8"/>
    <w:rsid w:val="009A625E"/>
    <w:rsid w:val="009A627E"/>
    <w:rsid w:val="009A65AA"/>
    <w:rsid w:val="009A6BAF"/>
    <w:rsid w:val="009A6DB6"/>
    <w:rsid w:val="009A6F2F"/>
    <w:rsid w:val="009A71D7"/>
    <w:rsid w:val="009A7345"/>
    <w:rsid w:val="009A740F"/>
    <w:rsid w:val="009A746A"/>
    <w:rsid w:val="009A792E"/>
    <w:rsid w:val="009A7CD6"/>
    <w:rsid w:val="009A7F2E"/>
    <w:rsid w:val="009B00ED"/>
    <w:rsid w:val="009B013F"/>
    <w:rsid w:val="009B07BE"/>
    <w:rsid w:val="009B0C82"/>
    <w:rsid w:val="009B0F51"/>
    <w:rsid w:val="009B1116"/>
    <w:rsid w:val="009B1142"/>
    <w:rsid w:val="009B133E"/>
    <w:rsid w:val="009B15EC"/>
    <w:rsid w:val="009B1663"/>
    <w:rsid w:val="009B1DF5"/>
    <w:rsid w:val="009B1FA0"/>
    <w:rsid w:val="009B22A3"/>
    <w:rsid w:val="009B2658"/>
    <w:rsid w:val="009B26D2"/>
    <w:rsid w:val="009B2781"/>
    <w:rsid w:val="009B2A5F"/>
    <w:rsid w:val="009B2BF3"/>
    <w:rsid w:val="009B2D13"/>
    <w:rsid w:val="009B2D22"/>
    <w:rsid w:val="009B30B0"/>
    <w:rsid w:val="009B3352"/>
    <w:rsid w:val="009B3521"/>
    <w:rsid w:val="009B36C3"/>
    <w:rsid w:val="009B38BD"/>
    <w:rsid w:val="009B3FBD"/>
    <w:rsid w:val="009B406C"/>
    <w:rsid w:val="009B4388"/>
    <w:rsid w:val="009B453A"/>
    <w:rsid w:val="009B4639"/>
    <w:rsid w:val="009B4988"/>
    <w:rsid w:val="009B49D6"/>
    <w:rsid w:val="009B4A1F"/>
    <w:rsid w:val="009B4AC1"/>
    <w:rsid w:val="009B4C25"/>
    <w:rsid w:val="009B4FA6"/>
    <w:rsid w:val="009B51B1"/>
    <w:rsid w:val="009B5572"/>
    <w:rsid w:val="009B58D3"/>
    <w:rsid w:val="009B59AF"/>
    <w:rsid w:val="009B59E7"/>
    <w:rsid w:val="009B5A96"/>
    <w:rsid w:val="009B5D84"/>
    <w:rsid w:val="009B5F4F"/>
    <w:rsid w:val="009B607C"/>
    <w:rsid w:val="009B609C"/>
    <w:rsid w:val="009B63F6"/>
    <w:rsid w:val="009B65B8"/>
    <w:rsid w:val="009B66DA"/>
    <w:rsid w:val="009B6748"/>
    <w:rsid w:val="009B688A"/>
    <w:rsid w:val="009B702B"/>
    <w:rsid w:val="009B76DD"/>
    <w:rsid w:val="009B7A3B"/>
    <w:rsid w:val="009B7B06"/>
    <w:rsid w:val="009C019E"/>
    <w:rsid w:val="009C0393"/>
    <w:rsid w:val="009C0D9F"/>
    <w:rsid w:val="009C0EA8"/>
    <w:rsid w:val="009C1141"/>
    <w:rsid w:val="009C1220"/>
    <w:rsid w:val="009C13FB"/>
    <w:rsid w:val="009C1505"/>
    <w:rsid w:val="009C16F0"/>
    <w:rsid w:val="009C16FE"/>
    <w:rsid w:val="009C1796"/>
    <w:rsid w:val="009C1F43"/>
    <w:rsid w:val="009C1FE2"/>
    <w:rsid w:val="009C2461"/>
    <w:rsid w:val="009C268C"/>
    <w:rsid w:val="009C2B44"/>
    <w:rsid w:val="009C2D8F"/>
    <w:rsid w:val="009C2E8B"/>
    <w:rsid w:val="009C300C"/>
    <w:rsid w:val="009C3095"/>
    <w:rsid w:val="009C30DE"/>
    <w:rsid w:val="009C313D"/>
    <w:rsid w:val="009C36D7"/>
    <w:rsid w:val="009C3785"/>
    <w:rsid w:val="009C3EE2"/>
    <w:rsid w:val="009C438E"/>
    <w:rsid w:val="009C438F"/>
    <w:rsid w:val="009C4712"/>
    <w:rsid w:val="009C4991"/>
    <w:rsid w:val="009C4CC9"/>
    <w:rsid w:val="009C4CD4"/>
    <w:rsid w:val="009C4EDC"/>
    <w:rsid w:val="009C556F"/>
    <w:rsid w:val="009C5A20"/>
    <w:rsid w:val="009C5A5C"/>
    <w:rsid w:val="009C5FE7"/>
    <w:rsid w:val="009C64EE"/>
    <w:rsid w:val="009C64FC"/>
    <w:rsid w:val="009C6534"/>
    <w:rsid w:val="009C6949"/>
    <w:rsid w:val="009C69A8"/>
    <w:rsid w:val="009C6A2F"/>
    <w:rsid w:val="009C6BF3"/>
    <w:rsid w:val="009C6EAB"/>
    <w:rsid w:val="009C6F51"/>
    <w:rsid w:val="009C7399"/>
    <w:rsid w:val="009C790B"/>
    <w:rsid w:val="009C7A27"/>
    <w:rsid w:val="009C7DC5"/>
    <w:rsid w:val="009D0058"/>
    <w:rsid w:val="009D0686"/>
    <w:rsid w:val="009D06E7"/>
    <w:rsid w:val="009D09E3"/>
    <w:rsid w:val="009D0B8F"/>
    <w:rsid w:val="009D1131"/>
    <w:rsid w:val="009D15C4"/>
    <w:rsid w:val="009D1CB1"/>
    <w:rsid w:val="009D1EAD"/>
    <w:rsid w:val="009D1F1F"/>
    <w:rsid w:val="009D1F74"/>
    <w:rsid w:val="009D1F84"/>
    <w:rsid w:val="009D2055"/>
    <w:rsid w:val="009D226F"/>
    <w:rsid w:val="009D24D4"/>
    <w:rsid w:val="009D2611"/>
    <w:rsid w:val="009D2BB0"/>
    <w:rsid w:val="009D2D90"/>
    <w:rsid w:val="009D354D"/>
    <w:rsid w:val="009D3583"/>
    <w:rsid w:val="009D3B31"/>
    <w:rsid w:val="009D3B71"/>
    <w:rsid w:val="009D3CA7"/>
    <w:rsid w:val="009D460C"/>
    <w:rsid w:val="009D463D"/>
    <w:rsid w:val="009D46BD"/>
    <w:rsid w:val="009D472B"/>
    <w:rsid w:val="009D4940"/>
    <w:rsid w:val="009D4CB4"/>
    <w:rsid w:val="009D4E9B"/>
    <w:rsid w:val="009D5515"/>
    <w:rsid w:val="009D55D8"/>
    <w:rsid w:val="009D55EF"/>
    <w:rsid w:val="009D5685"/>
    <w:rsid w:val="009D5B02"/>
    <w:rsid w:val="009D5DD6"/>
    <w:rsid w:val="009D5EF3"/>
    <w:rsid w:val="009D604C"/>
    <w:rsid w:val="009D60F9"/>
    <w:rsid w:val="009D62E9"/>
    <w:rsid w:val="009D6616"/>
    <w:rsid w:val="009D678F"/>
    <w:rsid w:val="009D6897"/>
    <w:rsid w:val="009D71E5"/>
    <w:rsid w:val="009D7BC2"/>
    <w:rsid w:val="009E010C"/>
    <w:rsid w:val="009E0136"/>
    <w:rsid w:val="009E0766"/>
    <w:rsid w:val="009E100E"/>
    <w:rsid w:val="009E1087"/>
    <w:rsid w:val="009E124D"/>
    <w:rsid w:val="009E12A2"/>
    <w:rsid w:val="009E1B56"/>
    <w:rsid w:val="009E1BF4"/>
    <w:rsid w:val="009E1C06"/>
    <w:rsid w:val="009E1CE1"/>
    <w:rsid w:val="009E2038"/>
    <w:rsid w:val="009E213B"/>
    <w:rsid w:val="009E2219"/>
    <w:rsid w:val="009E236D"/>
    <w:rsid w:val="009E23BA"/>
    <w:rsid w:val="009E27E1"/>
    <w:rsid w:val="009E280D"/>
    <w:rsid w:val="009E2907"/>
    <w:rsid w:val="009E2AA0"/>
    <w:rsid w:val="009E2CB4"/>
    <w:rsid w:val="009E35EC"/>
    <w:rsid w:val="009E3B4A"/>
    <w:rsid w:val="009E3D78"/>
    <w:rsid w:val="009E3E86"/>
    <w:rsid w:val="009E4289"/>
    <w:rsid w:val="009E43AC"/>
    <w:rsid w:val="009E4420"/>
    <w:rsid w:val="009E45D1"/>
    <w:rsid w:val="009E45D8"/>
    <w:rsid w:val="009E4734"/>
    <w:rsid w:val="009E48E1"/>
    <w:rsid w:val="009E4EBB"/>
    <w:rsid w:val="009E4FA6"/>
    <w:rsid w:val="009E50EA"/>
    <w:rsid w:val="009E5244"/>
    <w:rsid w:val="009E54A7"/>
    <w:rsid w:val="009E5C91"/>
    <w:rsid w:val="009E67BE"/>
    <w:rsid w:val="009E692E"/>
    <w:rsid w:val="009E7337"/>
    <w:rsid w:val="009F0003"/>
    <w:rsid w:val="009F0178"/>
    <w:rsid w:val="009F02CE"/>
    <w:rsid w:val="009F04B1"/>
    <w:rsid w:val="009F04FA"/>
    <w:rsid w:val="009F07A2"/>
    <w:rsid w:val="009F0CDE"/>
    <w:rsid w:val="009F0D7B"/>
    <w:rsid w:val="009F18F7"/>
    <w:rsid w:val="009F193A"/>
    <w:rsid w:val="009F1AE8"/>
    <w:rsid w:val="009F1C1F"/>
    <w:rsid w:val="009F2250"/>
    <w:rsid w:val="009F22DC"/>
    <w:rsid w:val="009F2C38"/>
    <w:rsid w:val="009F2CFF"/>
    <w:rsid w:val="009F2E50"/>
    <w:rsid w:val="009F324C"/>
    <w:rsid w:val="009F34C5"/>
    <w:rsid w:val="009F3515"/>
    <w:rsid w:val="009F3777"/>
    <w:rsid w:val="009F3A69"/>
    <w:rsid w:val="009F3AFE"/>
    <w:rsid w:val="009F3EA4"/>
    <w:rsid w:val="009F461B"/>
    <w:rsid w:val="009F4704"/>
    <w:rsid w:val="009F47EF"/>
    <w:rsid w:val="009F4A0A"/>
    <w:rsid w:val="009F4BE5"/>
    <w:rsid w:val="009F4DCE"/>
    <w:rsid w:val="009F51BE"/>
    <w:rsid w:val="009F5784"/>
    <w:rsid w:val="009F597E"/>
    <w:rsid w:val="009F5AAC"/>
    <w:rsid w:val="009F5DD4"/>
    <w:rsid w:val="009F5FD3"/>
    <w:rsid w:val="009F6099"/>
    <w:rsid w:val="009F6104"/>
    <w:rsid w:val="009F695D"/>
    <w:rsid w:val="009F6DA6"/>
    <w:rsid w:val="009F6E1C"/>
    <w:rsid w:val="009F6E2D"/>
    <w:rsid w:val="009F708D"/>
    <w:rsid w:val="009F75CA"/>
    <w:rsid w:val="009F76EC"/>
    <w:rsid w:val="009F796A"/>
    <w:rsid w:val="009F798F"/>
    <w:rsid w:val="009F7AAA"/>
    <w:rsid w:val="009F7BD6"/>
    <w:rsid w:val="009F7E57"/>
    <w:rsid w:val="00A000C4"/>
    <w:rsid w:val="00A003B2"/>
    <w:rsid w:val="00A006EA"/>
    <w:rsid w:val="00A008A5"/>
    <w:rsid w:val="00A00A8B"/>
    <w:rsid w:val="00A00AB0"/>
    <w:rsid w:val="00A00B6A"/>
    <w:rsid w:val="00A00C34"/>
    <w:rsid w:val="00A00CB4"/>
    <w:rsid w:val="00A00F5A"/>
    <w:rsid w:val="00A01210"/>
    <w:rsid w:val="00A015EC"/>
    <w:rsid w:val="00A0169A"/>
    <w:rsid w:val="00A01740"/>
    <w:rsid w:val="00A019B4"/>
    <w:rsid w:val="00A02230"/>
    <w:rsid w:val="00A02520"/>
    <w:rsid w:val="00A02556"/>
    <w:rsid w:val="00A02953"/>
    <w:rsid w:val="00A02B95"/>
    <w:rsid w:val="00A02BE1"/>
    <w:rsid w:val="00A032A1"/>
    <w:rsid w:val="00A03444"/>
    <w:rsid w:val="00A034A6"/>
    <w:rsid w:val="00A03AFB"/>
    <w:rsid w:val="00A03B5F"/>
    <w:rsid w:val="00A03C96"/>
    <w:rsid w:val="00A03D90"/>
    <w:rsid w:val="00A03EBD"/>
    <w:rsid w:val="00A046AE"/>
    <w:rsid w:val="00A04A1B"/>
    <w:rsid w:val="00A04BE6"/>
    <w:rsid w:val="00A04DE2"/>
    <w:rsid w:val="00A05134"/>
    <w:rsid w:val="00A054C7"/>
    <w:rsid w:val="00A0563E"/>
    <w:rsid w:val="00A05D91"/>
    <w:rsid w:val="00A05DCE"/>
    <w:rsid w:val="00A061C2"/>
    <w:rsid w:val="00A06642"/>
    <w:rsid w:val="00A069B0"/>
    <w:rsid w:val="00A06AFE"/>
    <w:rsid w:val="00A06B72"/>
    <w:rsid w:val="00A070B9"/>
    <w:rsid w:val="00A07478"/>
    <w:rsid w:val="00A07814"/>
    <w:rsid w:val="00A07912"/>
    <w:rsid w:val="00A100C5"/>
    <w:rsid w:val="00A102AE"/>
    <w:rsid w:val="00A1032A"/>
    <w:rsid w:val="00A104C5"/>
    <w:rsid w:val="00A104FA"/>
    <w:rsid w:val="00A10649"/>
    <w:rsid w:val="00A10AE3"/>
    <w:rsid w:val="00A10F14"/>
    <w:rsid w:val="00A111BD"/>
    <w:rsid w:val="00A11408"/>
    <w:rsid w:val="00A11626"/>
    <w:rsid w:val="00A116AB"/>
    <w:rsid w:val="00A118D5"/>
    <w:rsid w:val="00A11A77"/>
    <w:rsid w:val="00A11B44"/>
    <w:rsid w:val="00A11C7B"/>
    <w:rsid w:val="00A11F86"/>
    <w:rsid w:val="00A1218B"/>
    <w:rsid w:val="00A124A3"/>
    <w:rsid w:val="00A127CB"/>
    <w:rsid w:val="00A12CBE"/>
    <w:rsid w:val="00A12DE9"/>
    <w:rsid w:val="00A13071"/>
    <w:rsid w:val="00A13298"/>
    <w:rsid w:val="00A132D7"/>
    <w:rsid w:val="00A133ED"/>
    <w:rsid w:val="00A13A23"/>
    <w:rsid w:val="00A13FBC"/>
    <w:rsid w:val="00A140CC"/>
    <w:rsid w:val="00A14646"/>
    <w:rsid w:val="00A1469E"/>
    <w:rsid w:val="00A14726"/>
    <w:rsid w:val="00A147D7"/>
    <w:rsid w:val="00A14839"/>
    <w:rsid w:val="00A14850"/>
    <w:rsid w:val="00A14BCF"/>
    <w:rsid w:val="00A14D19"/>
    <w:rsid w:val="00A14F78"/>
    <w:rsid w:val="00A15109"/>
    <w:rsid w:val="00A1512C"/>
    <w:rsid w:val="00A15DDA"/>
    <w:rsid w:val="00A16972"/>
    <w:rsid w:val="00A16A77"/>
    <w:rsid w:val="00A16C99"/>
    <w:rsid w:val="00A16D9C"/>
    <w:rsid w:val="00A172EF"/>
    <w:rsid w:val="00A1737F"/>
    <w:rsid w:val="00A1742F"/>
    <w:rsid w:val="00A178F8"/>
    <w:rsid w:val="00A17B1C"/>
    <w:rsid w:val="00A17D11"/>
    <w:rsid w:val="00A17FB8"/>
    <w:rsid w:val="00A200DF"/>
    <w:rsid w:val="00A20C3A"/>
    <w:rsid w:val="00A20C9F"/>
    <w:rsid w:val="00A210A5"/>
    <w:rsid w:val="00A21544"/>
    <w:rsid w:val="00A215A0"/>
    <w:rsid w:val="00A218D5"/>
    <w:rsid w:val="00A21D74"/>
    <w:rsid w:val="00A21EA5"/>
    <w:rsid w:val="00A22383"/>
    <w:rsid w:val="00A223F7"/>
    <w:rsid w:val="00A2265A"/>
    <w:rsid w:val="00A227C4"/>
    <w:rsid w:val="00A22AE8"/>
    <w:rsid w:val="00A22B41"/>
    <w:rsid w:val="00A23A43"/>
    <w:rsid w:val="00A23D7C"/>
    <w:rsid w:val="00A2403F"/>
    <w:rsid w:val="00A24333"/>
    <w:rsid w:val="00A243A2"/>
    <w:rsid w:val="00A243FA"/>
    <w:rsid w:val="00A24CC4"/>
    <w:rsid w:val="00A2511C"/>
    <w:rsid w:val="00A251D9"/>
    <w:rsid w:val="00A2521C"/>
    <w:rsid w:val="00A25639"/>
    <w:rsid w:val="00A2580B"/>
    <w:rsid w:val="00A25989"/>
    <w:rsid w:val="00A25A39"/>
    <w:rsid w:val="00A25D36"/>
    <w:rsid w:val="00A2608B"/>
    <w:rsid w:val="00A2625D"/>
    <w:rsid w:val="00A264A9"/>
    <w:rsid w:val="00A266A5"/>
    <w:rsid w:val="00A266DD"/>
    <w:rsid w:val="00A268CB"/>
    <w:rsid w:val="00A26990"/>
    <w:rsid w:val="00A26A53"/>
    <w:rsid w:val="00A26F91"/>
    <w:rsid w:val="00A275C8"/>
    <w:rsid w:val="00A27774"/>
    <w:rsid w:val="00A278D5"/>
    <w:rsid w:val="00A27B15"/>
    <w:rsid w:val="00A27BB8"/>
    <w:rsid w:val="00A27E04"/>
    <w:rsid w:val="00A30607"/>
    <w:rsid w:val="00A3074A"/>
    <w:rsid w:val="00A30EBB"/>
    <w:rsid w:val="00A30EFF"/>
    <w:rsid w:val="00A30F87"/>
    <w:rsid w:val="00A3124D"/>
    <w:rsid w:val="00A3145E"/>
    <w:rsid w:val="00A3146C"/>
    <w:rsid w:val="00A31D88"/>
    <w:rsid w:val="00A3208D"/>
    <w:rsid w:val="00A3239D"/>
    <w:rsid w:val="00A3254B"/>
    <w:rsid w:val="00A32D7A"/>
    <w:rsid w:val="00A32DE1"/>
    <w:rsid w:val="00A33150"/>
    <w:rsid w:val="00A33543"/>
    <w:rsid w:val="00A339AD"/>
    <w:rsid w:val="00A33AA2"/>
    <w:rsid w:val="00A33D57"/>
    <w:rsid w:val="00A33E56"/>
    <w:rsid w:val="00A33E99"/>
    <w:rsid w:val="00A341BB"/>
    <w:rsid w:val="00A3430B"/>
    <w:rsid w:val="00A34460"/>
    <w:rsid w:val="00A344F2"/>
    <w:rsid w:val="00A34649"/>
    <w:rsid w:val="00A3488F"/>
    <w:rsid w:val="00A3489A"/>
    <w:rsid w:val="00A34953"/>
    <w:rsid w:val="00A351D1"/>
    <w:rsid w:val="00A355BD"/>
    <w:rsid w:val="00A35638"/>
    <w:rsid w:val="00A36619"/>
    <w:rsid w:val="00A36705"/>
    <w:rsid w:val="00A36939"/>
    <w:rsid w:val="00A36DEF"/>
    <w:rsid w:val="00A36E76"/>
    <w:rsid w:val="00A370CC"/>
    <w:rsid w:val="00A371FA"/>
    <w:rsid w:val="00A3748E"/>
    <w:rsid w:val="00A37CF3"/>
    <w:rsid w:val="00A37D26"/>
    <w:rsid w:val="00A37DC6"/>
    <w:rsid w:val="00A37E45"/>
    <w:rsid w:val="00A37F86"/>
    <w:rsid w:val="00A403EB"/>
    <w:rsid w:val="00A405D4"/>
    <w:rsid w:val="00A405FD"/>
    <w:rsid w:val="00A406DC"/>
    <w:rsid w:val="00A40D76"/>
    <w:rsid w:val="00A40DB7"/>
    <w:rsid w:val="00A40DB8"/>
    <w:rsid w:val="00A40FA8"/>
    <w:rsid w:val="00A41107"/>
    <w:rsid w:val="00A4114C"/>
    <w:rsid w:val="00A413C3"/>
    <w:rsid w:val="00A41683"/>
    <w:rsid w:val="00A41E87"/>
    <w:rsid w:val="00A42413"/>
    <w:rsid w:val="00A4292C"/>
    <w:rsid w:val="00A4293D"/>
    <w:rsid w:val="00A42BC5"/>
    <w:rsid w:val="00A42CEF"/>
    <w:rsid w:val="00A42FD4"/>
    <w:rsid w:val="00A4381B"/>
    <w:rsid w:val="00A43AFE"/>
    <w:rsid w:val="00A44519"/>
    <w:rsid w:val="00A4455C"/>
    <w:rsid w:val="00A44C55"/>
    <w:rsid w:val="00A44F26"/>
    <w:rsid w:val="00A45003"/>
    <w:rsid w:val="00A4521A"/>
    <w:rsid w:val="00A45607"/>
    <w:rsid w:val="00A457EF"/>
    <w:rsid w:val="00A45F0E"/>
    <w:rsid w:val="00A46497"/>
    <w:rsid w:val="00A46692"/>
    <w:rsid w:val="00A468DD"/>
    <w:rsid w:val="00A4693A"/>
    <w:rsid w:val="00A46E17"/>
    <w:rsid w:val="00A46F72"/>
    <w:rsid w:val="00A47020"/>
    <w:rsid w:val="00A4707B"/>
    <w:rsid w:val="00A4726B"/>
    <w:rsid w:val="00A4763D"/>
    <w:rsid w:val="00A4775E"/>
    <w:rsid w:val="00A477F7"/>
    <w:rsid w:val="00A4796B"/>
    <w:rsid w:val="00A47994"/>
    <w:rsid w:val="00A479A1"/>
    <w:rsid w:val="00A47CA9"/>
    <w:rsid w:val="00A47DA8"/>
    <w:rsid w:val="00A47E2F"/>
    <w:rsid w:val="00A506C9"/>
    <w:rsid w:val="00A50AAC"/>
    <w:rsid w:val="00A50CA4"/>
    <w:rsid w:val="00A50D7B"/>
    <w:rsid w:val="00A50F37"/>
    <w:rsid w:val="00A51022"/>
    <w:rsid w:val="00A510BA"/>
    <w:rsid w:val="00A511FE"/>
    <w:rsid w:val="00A51270"/>
    <w:rsid w:val="00A512E7"/>
    <w:rsid w:val="00A513E3"/>
    <w:rsid w:val="00A514BF"/>
    <w:rsid w:val="00A514FF"/>
    <w:rsid w:val="00A51A91"/>
    <w:rsid w:val="00A51C7C"/>
    <w:rsid w:val="00A51D6B"/>
    <w:rsid w:val="00A5205D"/>
    <w:rsid w:val="00A522B0"/>
    <w:rsid w:val="00A523EA"/>
    <w:rsid w:val="00A5284A"/>
    <w:rsid w:val="00A52ADF"/>
    <w:rsid w:val="00A52BA8"/>
    <w:rsid w:val="00A52BF0"/>
    <w:rsid w:val="00A52C90"/>
    <w:rsid w:val="00A52CD5"/>
    <w:rsid w:val="00A5311A"/>
    <w:rsid w:val="00A5385D"/>
    <w:rsid w:val="00A53A23"/>
    <w:rsid w:val="00A53A65"/>
    <w:rsid w:val="00A53A85"/>
    <w:rsid w:val="00A53F74"/>
    <w:rsid w:val="00A5419D"/>
    <w:rsid w:val="00A54416"/>
    <w:rsid w:val="00A545EF"/>
    <w:rsid w:val="00A54691"/>
    <w:rsid w:val="00A55341"/>
    <w:rsid w:val="00A558CE"/>
    <w:rsid w:val="00A55A0F"/>
    <w:rsid w:val="00A55E07"/>
    <w:rsid w:val="00A560B2"/>
    <w:rsid w:val="00A56365"/>
    <w:rsid w:val="00A56371"/>
    <w:rsid w:val="00A564A1"/>
    <w:rsid w:val="00A56743"/>
    <w:rsid w:val="00A574C8"/>
    <w:rsid w:val="00A5754C"/>
    <w:rsid w:val="00A5759A"/>
    <w:rsid w:val="00A579F7"/>
    <w:rsid w:val="00A57A80"/>
    <w:rsid w:val="00A57F53"/>
    <w:rsid w:val="00A57F9C"/>
    <w:rsid w:val="00A602CC"/>
    <w:rsid w:val="00A604DE"/>
    <w:rsid w:val="00A60A50"/>
    <w:rsid w:val="00A60BB2"/>
    <w:rsid w:val="00A60BF5"/>
    <w:rsid w:val="00A60F7E"/>
    <w:rsid w:val="00A61046"/>
    <w:rsid w:val="00A6116E"/>
    <w:rsid w:val="00A6168D"/>
    <w:rsid w:val="00A61736"/>
    <w:rsid w:val="00A61995"/>
    <w:rsid w:val="00A61AA7"/>
    <w:rsid w:val="00A61D95"/>
    <w:rsid w:val="00A6248D"/>
    <w:rsid w:val="00A62710"/>
    <w:rsid w:val="00A62823"/>
    <w:rsid w:val="00A62C8A"/>
    <w:rsid w:val="00A62F45"/>
    <w:rsid w:val="00A635AC"/>
    <w:rsid w:val="00A638B8"/>
    <w:rsid w:val="00A63975"/>
    <w:rsid w:val="00A63DC7"/>
    <w:rsid w:val="00A64248"/>
    <w:rsid w:val="00A64830"/>
    <w:rsid w:val="00A6490A"/>
    <w:rsid w:val="00A64A11"/>
    <w:rsid w:val="00A64A4D"/>
    <w:rsid w:val="00A64B50"/>
    <w:rsid w:val="00A652D9"/>
    <w:rsid w:val="00A65602"/>
    <w:rsid w:val="00A659D4"/>
    <w:rsid w:val="00A65AF5"/>
    <w:rsid w:val="00A65B54"/>
    <w:rsid w:val="00A65CF9"/>
    <w:rsid w:val="00A65D36"/>
    <w:rsid w:val="00A65DB1"/>
    <w:rsid w:val="00A6624E"/>
    <w:rsid w:val="00A668C3"/>
    <w:rsid w:val="00A66EE0"/>
    <w:rsid w:val="00A671F9"/>
    <w:rsid w:val="00A6736D"/>
    <w:rsid w:val="00A67614"/>
    <w:rsid w:val="00A677EB"/>
    <w:rsid w:val="00A67951"/>
    <w:rsid w:val="00A67EAB"/>
    <w:rsid w:val="00A67FF9"/>
    <w:rsid w:val="00A70086"/>
    <w:rsid w:val="00A702B8"/>
    <w:rsid w:val="00A7035A"/>
    <w:rsid w:val="00A70376"/>
    <w:rsid w:val="00A7091C"/>
    <w:rsid w:val="00A70D05"/>
    <w:rsid w:val="00A70D66"/>
    <w:rsid w:val="00A70D74"/>
    <w:rsid w:val="00A70DF6"/>
    <w:rsid w:val="00A70EDA"/>
    <w:rsid w:val="00A71256"/>
    <w:rsid w:val="00A712EB"/>
    <w:rsid w:val="00A7151E"/>
    <w:rsid w:val="00A7168F"/>
    <w:rsid w:val="00A717AF"/>
    <w:rsid w:val="00A71B7A"/>
    <w:rsid w:val="00A71F03"/>
    <w:rsid w:val="00A722DA"/>
    <w:rsid w:val="00A72952"/>
    <w:rsid w:val="00A72D9A"/>
    <w:rsid w:val="00A72FBF"/>
    <w:rsid w:val="00A730D6"/>
    <w:rsid w:val="00A7314E"/>
    <w:rsid w:val="00A7347B"/>
    <w:rsid w:val="00A7355B"/>
    <w:rsid w:val="00A73784"/>
    <w:rsid w:val="00A73888"/>
    <w:rsid w:val="00A73B71"/>
    <w:rsid w:val="00A73D4C"/>
    <w:rsid w:val="00A73DFF"/>
    <w:rsid w:val="00A73F9E"/>
    <w:rsid w:val="00A743C3"/>
    <w:rsid w:val="00A75066"/>
    <w:rsid w:val="00A75154"/>
    <w:rsid w:val="00A75B50"/>
    <w:rsid w:val="00A75BAA"/>
    <w:rsid w:val="00A75CCC"/>
    <w:rsid w:val="00A75E37"/>
    <w:rsid w:val="00A767C7"/>
    <w:rsid w:val="00A76925"/>
    <w:rsid w:val="00A769CD"/>
    <w:rsid w:val="00A76A41"/>
    <w:rsid w:val="00A76C96"/>
    <w:rsid w:val="00A76DF0"/>
    <w:rsid w:val="00A7715C"/>
    <w:rsid w:val="00A7724B"/>
    <w:rsid w:val="00A77581"/>
    <w:rsid w:val="00A7772B"/>
    <w:rsid w:val="00A77B22"/>
    <w:rsid w:val="00A77C07"/>
    <w:rsid w:val="00A77C6A"/>
    <w:rsid w:val="00A77D08"/>
    <w:rsid w:val="00A806E6"/>
    <w:rsid w:val="00A8095E"/>
    <w:rsid w:val="00A80C48"/>
    <w:rsid w:val="00A8111D"/>
    <w:rsid w:val="00A813C5"/>
    <w:rsid w:val="00A813EC"/>
    <w:rsid w:val="00A814E9"/>
    <w:rsid w:val="00A8151C"/>
    <w:rsid w:val="00A8187C"/>
    <w:rsid w:val="00A82430"/>
    <w:rsid w:val="00A8248B"/>
    <w:rsid w:val="00A828AC"/>
    <w:rsid w:val="00A82DB1"/>
    <w:rsid w:val="00A832D6"/>
    <w:rsid w:val="00A83328"/>
    <w:rsid w:val="00A833F4"/>
    <w:rsid w:val="00A83523"/>
    <w:rsid w:val="00A83E52"/>
    <w:rsid w:val="00A84249"/>
    <w:rsid w:val="00A84B73"/>
    <w:rsid w:val="00A84EC3"/>
    <w:rsid w:val="00A85142"/>
    <w:rsid w:val="00A851DC"/>
    <w:rsid w:val="00A85246"/>
    <w:rsid w:val="00A8527C"/>
    <w:rsid w:val="00A8544F"/>
    <w:rsid w:val="00A85AEC"/>
    <w:rsid w:val="00A85C0F"/>
    <w:rsid w:val="00A85EAB"/>
    <w:rsid w:val="00A85F3A"/>
    <w:rsid w:val="00A85F44"/>
    <w:rsid w:val="00A85FAB"/>
    <w:rsid w:val="00A8602E"/>
    <w:rsid w:val="00A861A9"/>
    <w:rsid w:val="00A864ED"/>
    <w:rsid w:val="00A86515"/>
    <w:rsid w:val="00A8689D"/>
    <w:rsid w:val="00A86A7A"/>
    <w:rsid w:val="00A86ADF"/>
    <w:rsid w:val="00A873FF"/>
    <w:rsid w:val="00A87849"/>
    <w:rsid w:val="00A87A20"/>
    <w:rsid w:val="00A87DD8"/>
    <w:rsid w:val="00A90585"/>
    <w:rsid w:val="00A909B4"/>
    <w:rsid w:val="00A90DE7"/>
    <w:rsid w:val="00A9131C"/>
    <w:rsid w:val="00A9178D"/>
    <w:rsid w:val="00A918FA"/>
    <w:rsid w:val="00A91EC8"/>
    <w:rsid w:val="00A926EF"/>
    <w:rsid w:val="00A9274E"/>
    <w:rsid w:val="00A92D5C"/>
    <w:rsid w:val="00A92DBC"/>
    <w:rsid w:val="00A92DE2"/>
    <w:rsid w:val="00A9359A"/>
    <w:rsid w:val="00A93664"/>
    <w:rsid w:val="00A93936"/>
    <w:rsid w:val="00A93D67"/>
    <w:rsid w:val="00A93DF9"/>
    <w:rsid w:val="00A94142"/>
    <w:rsid w:val="00A9447B"/>
    <w:rsid w:val="00A948DD"/>
    <w:rsid w:val="00A94911"/>
    <w:rsid w:val="00A949AF"/>
    <w:rsid w:val="00A9509A"/>
    <w:rsid w:val="00A9520D"/>
    <w:rsid w:val="00A95392"/>
    <w:rsid w:val="00A95610"/>
    <w:rsid w:val="00A95708"/>
    <w:rsid w:val="00A95749"/>
    <w:rsid w:val="00A959E2"/>
    <w:rsid w:val="00A96031"/>
    <w:rsid w:val="00A96265"/>
    <w:rsid w:val="00A96764"/>
    <w:rsid w:val="00A96B0C"/>
    <w:rsid w:val="00A96B88"/>
    <w:rsid w:val="00A96BCB"/>
    <w:rsid w:val="00A96D1A"/>
    <w:rsid w:val="00A96FB0"/>
    <w:rsid w:val="00A97250"/>
    <w:rsid w:val="00A97264"/>
    <w:rsid w:val="00A9770F"/>
    <w:rsid w:val="00A97A06"/>
    <w:rsid w:val="00A97BD2"/>
    <w:rsid w:val="00A97FDC"/>
    <w:rsid w:val="00AA074A"/>
    <w:rsid w:val="00AA0A8B"/>
    <w:rsid w:val="00AA0B0F"/>
    <w:rsid w:val="00AA0F83"/>
    <w:rsid w:val="00AA105A"/>
    <w:rsid w:val="00AA10B3"/>
    <w:rsid w:val="00AA13E5"/>
    <w:rsid w:val="00AA1617"/>
    <w:rsid w:val="00AA1A82"/>
    <w:rsid w:val="00AA1C3A"/>
    <w:rsid w:val="00AA234D"/>
    <w:rsid w:val="00AA242F"/>
    <w:rsid w:val="00AA259A"/>
    <w:rsid w:val="00AA2AC9"/>
    <w:rsid w:val="00AA2DAB"/>
    <w:rsid w:val="00AA2DC2"/>
    <w:rsid w:val="00AA2F0F"/>
    <w:rsid w:val="00AA31BD"/>
    <w:rsid w:val="00AA350F"/>
    <w:rsid w:val="00AA39BC"/>
    <w:rsid w:val="00AA3A51"/>
    <w:rsid w:val="00AA3AB8"/>
    <w:rsid w:val="00AA3D92"/>
    <w:rsid w:val="00AA3FA0"/>
    <w:rsid w:val="00AA48F6"/>
    <w:rsid w:val="00AA49E8"/>
    <w:rsid w:val="00AA592A"/>
    <w:rsid w:val="00AA5E65"/>
    <w:rsid w:val="00AA5F8E"/>
    <w:rsid w:val="00AA615A"/>
    <w:rsid w:val="00AA6319"/>
    <w:rsid w:val="00AA6426"/>
    <w:rsid w:val="00AA65AF"/>
    <w:rsid w:val="00AA6664"/>
    <w:rsid w:val="00AA689E"/>
    <w:rsid w:val="00AA6A79"/>
    <w:rsid w:val="00AA6A87"/>
    <w:rsid w:val="00AA6C2B"/>
    <w:rsid w:val="00AA6D34"/>
    <w:rsid w:val="00AA6E0A"/>
    <w:rsid w:val="00AA6E17"/>
    <w:rsid w:val="00AA704F"/>
    <w:rsid w:val="00AA7059"/>
    <w:rsid w:val="00AA72F9"/>
    <w:rsid w:val="00AA740A"/>
    <w:rsid w:val="00AA744C"/>
    <w:rsid w:val="00AA76AE"/>
    <w:rsid w:val="00AA7AD0"/>
    <w:rsid w:val="00AA7DEC"/>
    <w:rsid w:val="00AB015E"/>
    <w:rsid w:val="00AB02E0"/>
    <w:rsid w:val="00AB0655"/>
    <w:rsid w:val="00AB0753"/>
    <w:rsid w:val="00AB0CA5"/>
    <w:rsid w:val="00AB0E6E"/>
    <w:rsid w:val="00AB1070"/>
    <w:rsid w:val="00AB1314"/>
    <w:rsid w:val="00AB155A"/>
    <w:rsid w:val="00AB1806"/>
    <w:rsid w:val="00AB18D8"/>
    <w:rsid w:val="00AB1A8C"/>
    <w:rsid w:val="00AB1C47"/>
    <w:rsid w:val="00AB1CB8"/>
    <w:rsid w:val="00AB21A3"/>
    <w:rsid w:val="00AB22A8"/>
    <w:rsid w:val="00AB24F2"/>
    <w:rsid w:val="00AB2972"/>
    <w:rsid w:val="00AB2B92"/>
    <w:rsid w:val="00AB3610"/>
    <w:rsid w:val="00AB395B"/>
    <w:rsid w:val="00AB3964"/>
    <w:rsid w:val="00AB3DBE"/>
    <w:rsid w:val="00AB43DC"/>
    <w:rsid w:val="00AB43E9"/>
    <w:rsid w:val="00AB450C"/>
    <w:rsid w:val="00AB4D18"/>
    <w:rsid w:val="00AB4D74"/>
    <w:rsid w:val="00AB4FA1"/>
    <w:rsid w:val="00AB4FF5"/>
    <w:rsid w:val="00AB508C"/>
    <w:rsid w:val="00AB52F7"/>
    <w:rsid w:val="00AB5530"/>
    <w:rsid w:val="00AB578F"/>
    <w:rsid w:val="00AB5919"/>
    <w:rsid w:val="00AB5942"/>
    <w:rsid w:val="00AB5CAC"/>
    <w:rsid w:val="00AB5F93"/>
    <w:rsid w:val="00AB6185"/>
    <w:rsid w:val="00AB64BC"/>
    <w:rsid w:val="00AB64E6"/>
    <w:rsid w:val="00AB65CB"/>
    <w:rsid w:val="00AB6942"/>
    <w:rsid w:val="00AB69EA"/>
    <w:rsid w:val="00AB6A5E"/>
    <w:rsid w:val="00AB6BEF"/>
    <w:rsid w:val="00AB6E14"/>
    <w:rsid w:val="00AB6E46"/>
    <w:rsid w:val="00AB6E85"/>
    <w:rsid w:val="00AB708A"/>
    <w:rsid w:val="00AB73F6"/>
    <w:rsid w:val="00AB744E"/>
    <w:rsid w:val="00AB783E"/>
    <w:rsid w:val="00AB788C"/>
    <w:rsid w:val="00AB78EE"/>
    <w:rsid w:val="00AB7E25"/>
    <w:rsid w:val="00AB7F2C"/>
    <w:rsid w:val="00AC000D"/>
    <w:rsid w:val="00AC067F"/>
    <w:rsid w:val="00AC0964"/>
    <w:rsid w:val="00AC09DB"/>
    <w:rsid w:val="00AC1042"/>
    <w:rsid w:val="00AC1048"/>
    <w:rsid w:val="00AC11D2"/>
    <w:rsid w:val="00AC14D4"/>
    <w:rsid w:val="00AC16A0"/>
    <w:rsid w:val="00AC16CA"/>
    <w:rsid w:val="00AC1CFD"/>
    <w:rsid w:val="00AC1EA0"/>
    <w:rsid w:val="00AC2075"/>
    <w:rsid w:val="00AC224C"/>
    <w:rsid w:val="00AC2440"/>
    <w:rsid w:val="00AC28E9"/>
    <w:rsid w:val="00AC2B26"/>
    <w:rsid w:val="00AC2ED3"/>
    <w:rsid w:val="00AC333A"/>
    <w:rsid w:val="00AC36E2"/>
    <w:rsid w:val="00AC3797"/>
    <w:rsid w:val="00AC3A99"/>
    <w:rsid w:val="00AC3C70"/>
    <w:rsid w:val="00AC3DA1"/>
    <w:rsid w:val="00AC3DE7"/>
    <w:rsid w:val="00AC41CE"/>
    <w:rsid w:val="00AC4472"/>
    <w:rsid w:val="00AC469A"/>
    <w:rsid w:val="00AC46CE"/>
    <w:rsid w:val="00AC49D9"/>
    <w:rsid w:val="00AC49E8"/>
    <w:rsid w:val="00AC4D6B"/>
    <w:rsid w:val="00AC517E"/>
    <w:rsid w:val="00AC523B"/>
    <w:rsid w:val="00AC5A02"/>
    <w:rsid w:val="00AC5BC2"/>
    <w:rsid w:val="00AC5FCB"/>
    <w:rsid w:val="00AC60D3"/>
    <w:rsid w:val="00AC619E"/>
    <w:rsid w:val="00AC64B8"/>
    <w:rsid w:val="00AC654D"/>
    <w:rsid w:val="00AC6816"/>
    <w:rsid w:val="00AC70D7"/>
    <w:rsid w:val="00AC734C"/>
    <w:rsid w:val="00AC7640"/>
    <w:rsid w:val="00AC7C34"/>
    <w:rsid w:val="00AC7C39"/>
    <w:rsid w:val="00AC7D5E"/>
    <w:rsid w:val="00AD00BA"/>
    <w:rsid w:val="00AD0203"/>
    <w:rsid w:val="00AD067F"/>
    <w:rsid w:val="00AD09C8"/>
    <w:rsid w:val="00AD0A8A"/>
    <w:rsid w:val="00AD0F7A"/>
    <w:rsid w:val="00AD1270"/>
    <w:rsid w:val="00AD12CA"/>
    <w:rsid w:val="00AD1643"/>
    <w:rsid w:val="00AD16E2"/>
    <w:rsid w:val="00AD1865"/>
    <w:rsid w:val="00AD1B3D"/>
    <w:rsid w:val="00AD2527"/>
    <w:rsid w:val="00AD2721"/>
    <w:rsid w:val="00AD290F"/>
    <w:rsid w:val="00AD2AD2"/>
    <w:rsid w:val="00AD2ADF"/>
    <w:rsid w:val="00AD2F60"/>
    <w:rsid w:val="00AD2FBB"/>
    <w:rsid w:val="00AD3317"/>
    <w:rsid w:val="00AD3380"/>
    <w:rsid w:val="00AD33D9"/>
    <w:rsid w:val="00AD3537"/>
    <w:rsid w:val="00AD35D6"/>
    <w:rsid w:val="00AD36EF"/>
    <w:rsid w:val="00AD3890"/>
    <w:rsid w:val="00AD3A86"/>
    <w:rsid w:val="00AD3BB7"/>
    <w:rsid w:val="00AD419C"/>
    <w:rsid w:val="00AD47EE"/>
    <w:rsid w:val="00AD4837"/>
    <w:rsid w:val="00AD4949"/>
    <w:rsid w:val="00AD4980"/>
    <w:rsid w:val="00AD4B22"/>
    <w:rsid w:val="00AD4D59"/>
    <w:rsid w:val="00AD5092"/>
    <w:rsid w:val="00AD51B2"/>
    <w:rsid w:val="00AD51EB"/>
    <w:rsid w:val="00AD5385"/>
    <w:rsid w:val="00AD5C4A"/>
    <w:rsid w:val="00AD5C5A"/>
    <w:rsid w:val="00AD5DFF"/>
    <w:rsid w:val="00AD655D"/>
    <w:rsid w:val="00AD6760"/>
    <w:rsid w:val="00AD6A59"/>
    <w:rsid w:val="00AD6FFD"/>
    <w:rsid w:val="00AD70E3"/>
    <w:rsid w:val="00AD74F4"/>
    <w:rsid w:val="00AD79EA"/>
    <w:rsid w:val="00AD7CE1"/>
    <w:rsid w:val="00AD7FD8"/>
    <w:rsid w:val="00AE003A"/>
    <w:rsid w:val="00AE00B6"/>
    <w:rsid w:val="00AE0362"/>
    <w:rsid w:val="00AE0554"/>
    <w:rsid w:val="00AE0673"/>
    <w:rsid w:val="00AE074F"/>
    <w:rsid w:val="00AE083F"/>
    <w:rsid w:val="00AE0850"/>
    <w:rsid w:val="00AE0AE7"/>
    <w:rsid w:val="00AE0B74"/>
    <w:rsid w:val="00AE0D98"/>
    <w:rsid w:val="00AE0F96"/>
    <w:rsid w:val="00AE0FC3"/>
    <w:rsid w:val="00AE12E2"/>
    <w:rsid w:val="00AE18F4"/>
    <w:rsid w:val="00AE1AAA"/>
    <w:rsid w:val="00AE1AC1"/>
    <w:rsid w:val="00AE1AF8"/>
    <w:rsid w:val="00AE1BF9"/>
    <w:rsid w:val="00AE1DE5"/>
    <w:rsid w:val="00AE1E14"/>
    <w:rsid w:val="00AE24FF"/>
    <w:rsid w:val="00AE2585"/>
    <w:rsid w:val="00AE2A57"/>
    <w:rsid w:val="00AE2A95"/>
    <w:rsid w:val="00AE2D10"/>
    <w:rsid w:val="00AE2DE2"/>
    <w:rsid w:val="00AE3056"/>
    <w:rsid w:val="00AE3084"/>
    <w:rsid w:val="00AE324C"/>
    <w:rsid w:val="00AE393E"/>
    <w:rsid w:val="00AE45B1"/>
    <w:rsid w:val="00AE471E"/>
    <w:rsid w:val="00AE4782"/>
    <w:rsid w:val="00AE49C6"/>
    <w:rsid w:val="00AE4EA9"/>
    <w:rsid w:val="00AE5671"/>
    <w:rsid w:val="00AE59AF"/>
    <w:rsid w:val="00AE5CDC"/>
    <w:rsid w:val="00AE5EA4"/>
    <w:rsid w:val="00AE6335"/>
    <w:rsid w:val="00AE6991"/>
    <w:rsid w:val="00AE69B0"/>
    <w:rsid w:val="00AE6E12"/>
    <w:rsid w:val="00AE7F91"/>
    <w:rsid w:val="00AF081D"/>
    <w:rsid w:val="00AF0A92"/>
    <w:rsid w:val="00AF0F5C"/>
    <w:rsid w:val="00AF1AE7"/>
    <w:rsid w:val="00AF1C2C"/>
    <w:rsid w:val="00AF1EF9"/>
    <w:rsid w:val="00AF1F35"/>
    <w:rsid w:val="00AF2008"/>
    <w:rsid w:val="00AF24C0"/>
    <w:rsid w:val="00AF2655"/>
    <w:rsid w:val="00AF26C8"/>
    <w:rsid w:val="00AF2A7E"/>
    <w:rsid w:val="00AF2B16"/>
    <w:rsid w:val="00AF2C13"/>
    <w:rsid w:val="00AF30A0"/>
    <w:rsid w:val="00AF35E6"/>
    <w:rsid w:val="00AF3C5B"/>
    <w:rsid w:val="00AF3CA7"/>
    <w:rsid w:val="00AF3F9F"/>
    <w:rsid w:val="00AF40C9"/>
    <w:rsid w:val="00AF42AA"/>
    <w:rsid w:val="00AF42DE"/>
    <w:rsid w:val="00AF42E8"/>
    <w:rsid w:val="00AF431A"/>
    <w:rsid w:val="00AF4DF6"/>
    <w:rsid w:val="00AF4F24"/>
    <w:rsid w:val="00AF4FC3"/>
    <w:rsid w:val="00AF500F"/>
    <w:rsid w:val="00AF51CE"/>
    <w:rsid w:val="00AF54D7"/>
    <w:rsid w:val="00AF5825"/>
    <w:rsid w:val="00AF5F9B"/>
    <w:rsid w:val="00AF6141"/>
    <w:rsid w:val="00AF658B"/>
    <w:rsid w:val="00AF6A22"/>
    <w:rsid w:val="00AF6F86"/>
    <w:rsid w:val="00AF6F8D"/>
    <w:rsid w:val="00AF73F4"/>
    <w:rsid w:val="00AF7455"/>
    <w:rsid w:val="00AF7545"/>
    <w:rsid w:val="00AF75FA"/>
    <w:rsid w:val="00AF769F"/>
    <w:rsid w:val="00AF786D"/>
    <w:rsid w:val="00AF796A"/>
    <w:rsid w:val="00AF79B8"/>
    <w:rsid w:val="00AF7C9B"/>
    <w:rsid w:val="00AF7D6B"/>
    <w:rsid w:val="00AF7E32"/>
    <w:rsid w:val="00AF7EF9"/>
    <w:rsid w:val="00B000F1"/>
    <w:rsid w:val="00B0049C"/>
    <w:rsid w:val="00B00AD2"/>
    <w:rsid w:val="00B00BF9"/>
    <w:rsid w:val="00B00D38"/>
    <w:rsid w:val="00B00D6A"/>
    <w:rsid w:val="00B00DE0"/>
    <w:rsid w:val="00B0164F"/>
    <w:rsid w:val="00B01ACF"/>
    <w:rsid w:val="00B0213D"/>
    <w:rsid w:val="00B0227C"/>
    <w:rsid w:val="00B022BA"/>
    <w:rsid w:val="00B023AC"/>
    <w:rsid w:val="00B02711"/>
    <w:rsid w:val="00B032BE"/>
    <w:rsid w:val="00B034C5"/>
    <w:rsid w:val="00B035C7"/>
    <w:rsid w:val="00B036FB"/>
    <w:rsid w:val="00B038C7"/>
    <w:rsid w:val="00B0397C"/>
    <w:rsid w:val="00B03A6E"/>
    <w:rsid w:val="00B04688"/>
    <w:rsid w:val="00B049E3"/>
    <w:rsid w:val="00B04D61"/>
    <w:rsid w:val="00B04FD0"/>
    <w:rsid w:val="00B051ED"/>
    <w:rsid w:val="00B05452"/>
    <w:rsid w:val="00B05AAD"/>
    <w:rsid w:val="00B05BC0"/>
    <w:rsid w:val="00B06235"/>
    <w:rsid w:val="00B0628D"/>
    <w:rsid w:val="00B06940"/>
    <w:rsid w:val="00B06ABB"/>
    <w:rsid w:val="00B06F5E"/>
    <w:rsid w:val="00B071F7"/>
    <w:rsid w:val="00B07392"/>
    <w:rsid w:val="00B079D1"/>
    <w:rsid w:val="00B07C4D"/>
    <w:rsid w:val="00B1034F"/>
    <w:rsid w:val="00B1091B"/>
    <w:rsid w:val="00B10933"/>
    <w:rsid w:val="00B10B9E"/>
    <w:rsid w:val="00B10F76"/>
    <w:rsid w:val="00B1145D"/>
    <w:rsid w:val="00B11723"/>
    <w:rsid w:val="00B118F1"/>
    <w:rsid w:val="00B11C5F"/>
    <w:rsid w:val="00B12128"/>
    <w:rsid w:val="00B1275B"/>
    <w:rsid w:val="00B1301C"/>
    <w:rsid w:val="00B1368C"/>
    <w:rsid w:val="00B139AE"/>
    <w:rsid w:val="00B13A4A"/>
    <w:rsid w:val="00B13BC8"/>
    <w:rsid w:val="00B1450D"/>
    <w:rsid w:val="00B1456E"/>
    <w:rsid w:val="00B146D5"/>
    <w:rsid w:val="00B1481B"/>
    <w:rsid w:val="00B149C1"/>
    <w:rsid w:val="00B14B28"/>
    <w:rsid w:val="00B14BB0"/>
    <w:rsid w:val="00B14C87"/>
    <w:rsid w:val="00B15222"/>
    <w:rsid w:val="00B15779"/>
    <w:rsid w:val="00B1598F"/>
    <w:rsid w:val="00B1609B"/>
    <w:rsid w:val="00B16266"/>
    <w:rsid w:val="00B1650A"/>
    <w:rsid w:val="00B1655A"/>
    <w:rsid w:val="00B1674A"/>
    <w:rsid w:val="00B167BD"/>
    <w:rsid w:val="00B168D5"/>
    <w:rsid w:val="00B16EBE"/>
    <w:rsid w:val="00B16F22"/>
    <w:rsid w:val="00B16F60"/>
    <w:rsid w:val="00B172DE"/>
    <w:rsid w:val="00B173BB"/>
    <w:rsid w:val="00B1762D"/>
    <w:rsid w:val="00B176D1"/>
    <w:rsid w:val="00B17757"/>
    <w:rsid w:val="00B2005A"/>
    <w:rsid w:val="00B200CD"/>
    <w:rsid w:val="00B204EF"/>
    <w:rsid w:val="00B2076E"/>
    <w:rsid w:val="00B207EC"/>
    <w:rsid w:val="00B20B5D"/>
    <w:rsid w:val="00B20C72"/>
    <w:rsid w:val="00B20FFD"/>
    <w:rsid w:val="00B210E8"/>
    <w:rsid w:val="00B215EE"/>
    <w:rsid w:val="00B21A6A"/>
    <w:rsid w:val="00B21BDB"/>
    <w:rsid w:val="00B21E9A"/>
    <w:rsid w:val="00B21F7E"/>
    <w:rsid w:val="00B221A1"/>
    <w:rsid w:val="00B22710"/>
    <w:rsid w:val="00B227A2"/>
    <w:rsid w:val="00B22815"/>
    <w:rsid w:val="00B2284F"/>
    <w:rsid w:val="00B2285B"/>
    <w:rsid w:val="00B22A08"/>
    <w:rsid w:val="00B22AA4"/>
    <w:rsid w:val="00B22AE9"/>
    <w:rsid w:val="00B22DE0"/>
    <w:rsid w:val="00B22E48"/>
    <w:rsid w:val="00B230FD"/>
    <w:rsid w:val="00B231E7"/>
    <w:rsid w:val="00B23281"/>
    <w:rsid w:val="00B233F3"/>
    <w:rsid w:val="00B23468"/>
    <w:rsid w:val="00B2356F"/>
    <w:rsid w:val="00B23C78"/>
    <w:rsid w:val="00B23F5D"/>
    <w:rsid w:val="00B240FF"/>
    <w:rsid w:val="00B2440B"/>
    <w:rsid w:val="00B24475"/>
    <w:rsid w:val="00B2476B"/>
    <w:rsid w:val="00B2489A"/>
    <w:rsid w:val="00B248CF"/>
    <w:rsid w:val="00B24B01"/>
    <w:rsid w:val="00B24C71"/>
    <w:rsid w:val="00B24FCE"/>
    <w:rsid w:val="00B25BD7"/>
    <w:rsid w:val="00B25E4F"/>
    <w:rsid w:val="00B25F9D"/>
    <w:rsid w:val="00B260D4"/>
    <w:rsid w:val="00B26181"/>
    <w:rsid w:val="00B2625A"/>
    <w:rsid w:val="00B262A8"/>
    <w:rsid w:val="00B26341"/>
    <w:rsid w:val="00B2635C"/>
    <w:rsid w:val="00B26478"/>
    <w:rsid w:val="00B26B0C"/>
    <w:rsid w:val="00B26C79"/>
    <w:rsid w:val="00B26D05"/>
    <w:rsid w:val="00B26F09"/>
    <w:rsid w:val="00B27724"/>
    <w:rsid w:val="00B2788B"/>
    <w:rsid w:val="00B279D1"/>
    <w:rsid w:val="00B27A07"/>
    <w:rsid w:val="00B27EF6"/>
    <w:rsid w:val="00B30390"/>
    <w:rsid w:val="00B305EE"/>
    <w:rsid w:val="00B30666"/>
    <w:rsid w:val="00B306EA"/>
    <w:rsid w:val="00B30747"/>
    <w:rsid w:val="00B308D7"/>
    <w:rsid w:val="00B30A85"/>
    <w:rsid w:val="00B30DC4"/>
    <w:rsid w:val="00B30DDE"/>
    <w:rsid w:val="00B31411"/>
    <w:rsid w:val="00B314E9"/>
    <w:rsid w:val="00B31507"/>
    <w:rsid w:val="00B31541"/>
    <w:rsid w:val="00B3154F"/>
    <w:rsid w:val="00B31948"/>
    <w:rsid w:val="00B31A3B"/>
    <w:rsid w:val="00B32025"/>
    <w:rsid w:val="00B32BEC"/>
    <w:rsid w:val="00B32C16"/>
    <w:rsid w:val="00B32DDD"/>
    <w:rsid w:val="00B33031"/>
    <w:rsid w:val="00B3314D"/>
    <w:rsid w:val="00B33160"/>
    <w:rsid w:val="00B3364B"/>
    <w:rsid w:val="00B3369F"/>
    <w:rsid w:val="00B3371A"/>
    <w:rsid w:val="00B339E2"/>
    <w:rsid w:val="00B339F1"/>
    <w:rsid w:val="00B33FE7"/>
    <w:rsid w:val="00B34030"/>
    <w:rsid w:val="00B340A5"/>
    <w:rsid w:val="00B34102"/>
    <w:rsid w:val="00B34218"/>
    <w:rsid w:val="00B34269"/>
    <w:rsid w:val="00B34341"/>
    <w:rsid w:val="00B34656"/>
    <w:rsid w:val="00B346BB"/>
    <w:rsid w:val="00B3471A"/>
    <w:rsid w:val="00B348DF"/>
    <w:rsid w:val="00B34A0F"/>
    <w:rsid w:val="00B34DD2"/>
    <w:rsid w:val="00B35174"/>
    <w:rsid w:val="00B35468"/>
    <w:rsid w:val="00B3553F"/>
    <w:rsid w:val="00B35997"/>
    <w:rsid w:val="00B35AC3"/>
    <w:rsid w:val="00B35D6D"/>
    <w:rsid w:val="00B35FB9"/>
    <w:rsid w:val="00B3604C"/>
    <w:rsid w:val="00B361F7"/>
    <w:rsid w:val="00B36269"/>
    <w:rsid w:val="00B367A2"/>
    <w:rsid w:val="00B36EFB"/>
    <w:rsid w:val="00B36F08"/>
    <w:rsid w:val="00B37147"/>
    <w:rsid w:val="00B379F2"/>
    <w:rsid w:val="00B37B3B"/>
    <w:rsid w:val="00B40AE2"/>
    <w:rsid w:val="00B40DED"/>
    <w:rsid w:val="00B40E71"/>
    <w:rsid w:val="00B41266"/>
    <w:rsid w:val="00B41562"/>
    <w:rsid w:val="00B416DE"/>
    <w:rsid w:val="00B41869"/>
    <w:rsid w:val="00B41C0F"/>
    <w:rsid w:val="00B41EF1"/>
    <w:rsid w:val="00B41FB3"/>
    <w:rsid w:val="00B42076"/>
    <w:rsid w:val="00B427A8"/>
    <w:rsid w:val="00B42B1E"/>
    <w:rsid w:val="00B42EAB"/>
    <w:rsid w:val="00B43039"/>
    <w:rsid w:val="00B43108"/>
    <w:rsid w:val="00B43265"/>
    <w:rsid w:val="00B4326C"/>
    <w:rsid w:val="00B434B1"/>
    <w:rsid w:val="00B4367B"/>
    <w:rsid w:val="00B4396A"/>
    <w:rsid w:val="00B439C1"/>
    <w:rsid w:val="00B43E45"/>
    <w:rsid w:val="00B43FED"/>
    <w:rsid w:val="00B44132"/>
    <w:rsid w:val="00B4443A"/>
    <w:rsid w:val="00B44829"/>
    <w:rsid w:val="00B44C0B"/>
    <w:rsid w:val="00B44E25"/>
    <w:rsid w:val="00B44FEE"/>
    <w:rsid w:val="00B450FA"/>
    <w:rsid w:val="00B45279"/>
    <w:rsid w:val="00B45353"/>
    <w:rsid w:val="00B453FA"/>
    <w:rsid w:val="00B45488"/>
    <w:rsid w:val="00B45494"/>
    <w:rsid w:val="00B45611"/>
    <w:rsid w:val="00B4580E"/>
    <w:rsid w:val="00B459D4"/>
    <w:rsid w:val="00B45F5D"/>
    <w:rsid w:val="00B461E5"/>
    <w:rsid w:val="00B4632E"/>
    <w:rsid w:val="00B464FF"/>
    <w:rsid w:val="00B467D8"/>
    <w:rsid w:val="00B46CF2"/>
    <w:rsid w:val="00B46E3F"/>
    <w:rsid w:val="00B474FA"/>
    <w:rsid w:val="00B47794"/>
    <w:rsid w:val="00B478CA"/>
    <w:rsid w:val="00B47BA9"/>
    <w:rsid w:val="00B47C73"/>
    <w:rsid w:val="00B5017B"/>
    <w:rsid w:val="00B50417"/>
    <w:rsid w:val="00B505E8"/>
    <w:rsid w:val="00B506B4"/>
    <w:rsid w:val="00B508C8"/>
    <w:rsid w:val="00B50C73"/>
    <w:rsid w:val="00B510EE"/>
    <w:rsid w:val="00B513EA"/>
    <w:rsid w:val="00B5164D"/>
    <w:rsid w:val="00B51BF5"/>
    <w:rsid w:val="00B51D97"/>
    <w:rsid w:val="00B5200F"/>
    <w:rsid w:val="00B520DD"/>
    <w:rsid w:val="00B52330"/>
    <w:rsid w:val="00B525A0"/>
    <w:rsid w:val="00B526D4"/>
    <w:rsid w:val="00B527BF"/>
    <w:rsid w:val="00B5292F"/>
    <w:rsid w:val="00B529DE"/>
    <w:rsid w:val="00B52D08"/>
    <w:rsid w:val="00B536DF"/>
    <w:rsid w:val="00B538F3"/>
    <w:rsid w:val="00B53B50"/>
    <w:rsid w:val="00B53BE7"/>
    <w:rsid w:val="00B53CB7"/>
    <w:rsid w:val="00B540B9"/>
    <w:rsid w:val="00B542A8"/>
    <w:rsid w:val="00B54313"/>
    <w:rsid w:val="00B54633"/>
    <w:rsid w:val="00B548AC"/>
    <w:rsid w:val="00B548D3"/>
    <w:rsid w:val="00B54B15"/>
    <w:rsid w:val="00B54B2C"/>
    <w:rsid w:val="00B54BAC"/>
    <w:rsid w:val="00B54E55"/>
    <w:rsid w:val="00B553F6"/>
    <w:rsid w:val="00B557C1"/>
    <w:rsid w:val="00B55812"/>
    <w:rsid w:val="00B562C1"/>
    <w:rsid w:val="00B5630F"/>
    <w:rsid w:val="00B56522"/>
    <w:rsid w:val="00B5686B"/>
    <w:rsid w:val="00B56DB5"/>
    <w:rsid w:val="00B56E7D"/>
    <w:rsid w:val="00B56F31"/>
    <w:rsid w:val="00B5744C"/>
    <w:rsid w:val="00B5759A"/>
    <w:rsid w:val="00B57AF9"/>
    <w:rsid w:val="00B57BB5"/>
    <w:rsid w:val="00B57EEF"/>
    <w:rsid w:val="00B6035B"/>
    <w:rsid w:val="00B6060B"/>
    <w:rsid w:val="00B607EA"/>
    <w:rsid w:val="00B608E3"/>
    <w:rsid w:val="00B608EE"/>
    <w:rsid w:val="00B60B2A"/>
    <w:rsid w:val="00B60F5C"/>
    <w:rsid w:val="00B610A6"/>
    <w:rsid w:val="00B610B3"/>
    <w:rsid w:val="00B61132"/>
    <w:rsid w:val="00B618A6"/>
    <w:rsid w:val="00B61A16"/>
    <w:rsid w:val="00B61C25"/>
    <w:rsid w:val="00B61CC8"/>
    <w:rsid w:val="00B61D1E"/>
    <w:rsid w:val="00B61D20"/>
    <w:rsid w:val="00B61D31"/>
    <w:rsid w:val="00B621D4"/>
    <w:rsid w:val="00B62400"/>
    <w:rsid w:val="00B62703"/>
    <w:rsid w:val="00B62705"/>
    <w:rsid w:val="00B62AFF"/>
    <w:rsid w:val="00B62F17"/>
    <w:rsid w:val="00B6314E"/>
    <w:rsid w:val="00B63224"/>
    <w:rsid w:val="00B6395D"/>
    <w:rsid w:val="00B63982"/>
    <w:rsid w:val="00B63BA5"/>
    <w:rsid w:val="00B63CC8"/>
    <w:rsid w:val="00B63F29"/>
    <w:rsid w:val="00B642EA"/>
    <w:rsid w:val="00B6475C"/>
    <w:rsid w:val="00B649A1"/>
    <w:rsid w:val="00B64C3C"/>
    <w:rsid w:val="00B64D73"/>
    <w:rsid w:val="00B64D86"/>
    <w:rsid w:val="00B65017"/>
    <w:rsid w:val="00B65392"/>
    <w:rsid w:val="00B653D7"/>
    <w:rsid w:val="00B65517"/>
    <w:rsid w:val="00B65EEF"/>
    <w:rsid w:val="00B6609F"/>
    <w:rsid w:val="00B66356"/>
    <w:rsid w:val="00B66C4A"/>
    <w:rsid w:val="00B66D49"/>
    <w:rsid w:val="00B66FB7"/>
    <w:rsid w:val="00B670C6"/>
    <w:rsid w:val="00B67140"/>
    <w:rsid w:val="00B6727D"/>
    <w:rsid w:val="00B673DE"/>
    <w:rsid w:val="00B67894"/>
    <w:rsid w:val="00B679BE"/>
    <w:rsid w:val="00B67B6D"/>
    <w:rsid w:val="00B67EBC"/>
    <w:rsid w:val="00B67EBE"/>
    <w:rsid w:val="00B67F82"/>
    <w:rsid w:val="00B700A1"/>
    <w:rsid w:val="00B7013A"/>
    <w:rsid w:val="00B70348"/>
    <w:rsid w:val="00B70A02"/>
    <w:rsid w:val="00B70BFC"/>
    <w:rsid w:val="00B70C5D"/>
    <w:rsid w:val="00B70F8C"/>
    <w:rsid w:val="00B714B6"/>
    <w:rsid w:val="00B71684"/>
    <w:rsid w:val="00B718A9"/>
    <w:rsid w:val="00B71C48"/>
    <w:rsid w:val="00B71DDA"/>
    <w:rsid w:val="00B723B1"/>
    <w:rsid w:val="00B72792"/>
    <w:rsid w:val="00B729A4"/>
    <w:rsid w:val="00B72AD3"/>
    <w:rsid w:val="00B72B91"/>
    <w:rsid w:val="00B72E05"/>
    <w:rsid w:val="00B736A6"/>
    <w:rsid w:val="00B7376E"/>
    <w:rsid w:val="00B73857"/>
    <w:rsid w:val="00B73FB1"/>
    <w:rsid w:val="00B7420C"/>
    <w:rsid w:val="00B749CE"/>
    <w:rsid w:val="00B74C89"/>
    <w:rsid w:val="00B74E59"/>
    <w:rsid w:val="00B74FC6"/>
    <w:rsid w:val="00B752E2"/>
    <w:rsid w:val="00B7539B"/>
    <w:rsid w:val="00B756F3"/>
    <w:rsid w:val="00B75820"/>
    <w:rsid w:val="00B75E76"/>
    <w:rsid w:val="00B768A0"/>
    <w:rsid w:val="00B76932"/>
    <w:rsid w:val="00B76BD9"/>
    <w:rsid w:val="00B76E3B"/>
    <w:rsid w:val="00B77290"/>
    <w:rsid w:val="00B773BD"/>
    <w:rsid w:val="00B773C5"/>
    <w:rsid w:val="00B77674"/>
    <w:rsid w:val="00B77876"/>
    <w:rsid w:val="00B77880"/>
    <w:rsid w:val="00B77965"/>
    <w:rsid w:val="00B801B5"/>
    <w:rsid w:val="00B801FC"/>
    <w:rsid w:val="00B8021B"/>
    <w:rsid w:val="00B802C8"/>
    <w:rsid w:val="00B8050A"/>
    <w:rsid w:val="00B8052E"/>
    <w:rsid w:val="00B80750"/>
    <w:rsid w:val="00B80752"/>
    <w:rsid w:val="00B80970"/>
    <w:rsid w:val="00B8148B"/>
    <w:rsid w:val="00B816D4"/>
    <w:rsid w:val="00B81C38"/>
    <w:rsid w:val="00B81D16"/>
    <w:rsid w:val="00B821BF"/>
    <w:rsid w:val="00B8225A"/>
    <w:rsid w:val="00B82867"/>
    <w:rsid w:val="00B828D5"/>
    <w:rsid w:val="00B82AAD"/>
    <w:rsid w:val="00B82B7E"/>
    <w:rsid w:val="00B82BE8"/>
    <w:rsid w:val="00B82C13"/>
    <w:rsid w:val="00B82CDC"/>
    <w:rsid w:val="00B82EF0"/>
    <w:rsid w:val="00B8307E"/>
    <w:rsid w:val="00B830FC"/>
    <w:rsid w:val="00B83642"/>
    <w:rsid w:val="00B83778"/>
    <w:rsid w:val="00B83804"/>
    <w:rsid w:val="00B83AE4"/>
    <w:rsid w:val="00B83C97"/>
    <w:rsid w:val="00B843A3"/>
    <w:rsid w:val="00B8461F"/>
    <w:rsid w:val="00B8473E"/>
    <w:rsid w:val="00B8492E"/>
    <w:rsid w:val="00B84B79"/>
    <w:rsid w:val="00B84EA4"/>
    <w:rsid w:val="00B8515C"/>
    <w:rsid w:val="00B85321"/>
    <w:rsid w:val="00B85370"/>
    <w:rsid w:val="00B856AF"/>
    <w:rsid w:val="00B8588D"/>
    <w:rsid w:val="00B85C66"/>
    <w:rsid w:val="00B85CC4"/>
    <w:rsid w:val="00B85DC6"/>
    <w:rsid w:val="00B85F3D"/>
    <w:rsid w:val="00B85F4A"/>
    <w:rsid w:val="00B86020"/>
    <w:rsid w:val="00B86063"/>
    <w:rsid w:val="00B86371"/>
    <w:rsid w:val="00B86EAB"/>
    <w:rsid w:val="00B86FCE"/>
    <w:rsid w:val="00B87220"/>
    <w:rsid w:val="00B872D0"/>
    <w:rsid w:val="00B873B2"/>
    <w:rsid w:val="00B878C7"/>
    <w:rsid w:val="00B879FE"/>
    <w:rsid w:val="00B87B8D"/>
    <w:rsid w:val="00B87BF6"/>
    <w:rsid w:val="00B87C14"/>
    <w:rsid w:val="00B87D3C"/>
    <w:rsid w:val="00B87E33"/>
    <w:rsid w:val="00B87E81"/>
    <w:rsid w:val="00B90C30"/>
    <w:rsid w:val="00B913F9"/>
    <w:rsid w:val="00B9143A"/>
    <w:rsid w:val="00B91689"/>
    <w:rsid w:val="00B91759"/>
    <w:rsid w:val="00B91834"/>
    <w:rsid w:val="00B91C49"/>
    <w:rsid w:val="00B91E6E"/>
    <w:rsid w:val="00B922A9"/>
    <w:rsid w:val="00B92332"/>
    <w:rsid w:val="00B92510"/>
    <w:rsid w:val="00B92CE4"/>
    <w:rsid w:val="00B92D62"/>
    <w:rsid w:val="00B93040"/>
    <w:rsid w:val="00B9326B"/>
    <w:rsid w:val="00B934ED"/>
    <w:rsid w:val="00B937E2"/>
    <w:rsid w:val="00B939EE"/>
    <w:rsid w:val="00B93C97"/>
    <w:rsid w:val="00B93CF7"/>
    <w:rsid w:val="00B94222"/>
    <w:rsid w:val="00B94469"/>
    <w:rsid w:val="00B94571"/>
    <w:rsid w:val="00B94984"/>
    <w:rsid w:val="00B949CB"/>
    <w:rsid w:val="00B94A8E"/>
    <w:rsid w:val="00B94B2C"/>
    <w:rsid w:val="00B94BF3"/>
    <w:rsid w:val="00B94C8B"/>
    <w:rsid w:val="00B94DEF"/>
    <w:rsid w:val="00B94EFB"/>
    <w:rsid w:val="00B94F99"/>
    <w:rsid w:val="00B9501F"/>
    <w:rsid w:val="00B9507F"/>
    <w:rsid w:val="00B952A7"/>
    <w:rsid w:val="00B953EB"/>
    <w:rsid w:val="00B95BF7"/>
    <w:rsid w:val="00B96075"/>
    <w:rsid w:val="00B960A1"/>
    <w:rsid w:val="00B966ED"/>
    <w:rsid w:val="00B966F0"/>
    <w:rsid w:val="00B968B5"/>
    <w:rsid w:val="00B969DA"/>
    <w:rsid w:val="00B96D45"/>
    <w:rsid w:val="00B96F34"/>
    <w:rsid w:val="00B96FB2"/>
    <w:rsid w:val="00B97015"/>
    <w:rsid w:val="00B97155"/>
    <w:rsid w:val="00B97593"/>
    <w:rsid w:val="00B97644"/>
    <w:rsid w:val="00B9775E"/>
    <w:rsid w:val="00B979AD"/>
    <w:rsid w:val="00B97C17"/>
    <w:rsid w:val="00B97F67"/>
    <w:rsid w:val="00BA05B0"/>
    <w:rsid w:val="00BA0DB1"/>
    <w:rsid w:val="00BA0DDE"/>
    <w:rsid w:val="00BA1567"/>
    <w:rsid w:val="00BA1614"/>
    <w:rsid w:val="00BA18D5"/>
    <w:rsid w:val="00BA244A"/>
    <w:rsid w:val="00BA2460"/>
    <w:rsid w:val="00BA2559"/>
    <w:rsid w:val="00BA399F"/>
    <w:rsid w:val="00BA3E64"/>
    <w:rsid w:val="00BA3E7F"/>
    <w:rsid w:val="00BA3EC6"/>
    <w:rsid w:val="00BA40F4"/>
    <w:rsid w:val="00BA4118"/>
    <w:rsid w:val="00BA4756"/>
    <w:rsid w:val="00BA4B8C"/>
    <w:rsid w:val="00BA4F31"/>
    <w:rsid w:val="00BA4FC4"/>
    <w:rsid w:val="00BA5183"/>
    <w:rsid w:val="00BA51DE"/>
    <w:rsid w:val="00BA52EF"/>
    <w:rsid w:val="00BA5BAE"/>
    <w:rsid w:val="00BA5D4E"/>
    <w:rsid w:val="00BA6491"/>
    <w:rsid w:val="00BA649C"/>
    <w:rsid w:val="00BA64E0"/>
    <w:rsid w:val="00BA6711"/>
    <w:rsid w:val="00BA67DE"/>
    <w:rsid w:val="00BA69E6"/>
    <w:rsid w:val="00BA6BFB"/>
    <w:rsid w:val="00BA6D84"/>
    <w:rsid w:val="00BA7074"/>
    <w:rsid w:val="00BA70B5"/>
    <w:rsid w:val="00BA720D"/>
    <w:rsid w:val="00BA7362"/>
    <w:rsid w:val="00BA73D7"/>
    <w:rsid w:val="00BA7A7D"/>
    <w:rsid w:val="00BB0625"/>
    <w:rsid w:val="00BB0C71"/>
    <w:rsid w:val="00BB0E0A"/>
    <w:rsid w:val="00BB0E2A"/>
    <w:rsid w:val="00BB0F64"/>
    <w:rsid w:val="00BB10DC"/>
    <w:rsid w:val="00BB1412"/>
    <w:rsid w:val="00BB14BE"/>
    <w:rsid w:val="00BB1531"/>
    <w:rsid w:val="00BB1E08"/>
    <w:rsid w:val="00BB1F88"/>
    <w:rsid w:val="00BB22E9"/>
    <w:rsid w:val="00BB2442"/>
    <w:rsid w:val="00BB24DC"/>
    <w:rsid w:val="00BB25C7"/>
    <w:rsid w:val="00BB2718"/>
    <w:rsid w:val="00BB28B7"/>
    <w:rsid w:val="00BB2DF9"/>
    <w:rsid w:val="00BB2E4D"/>
    <w:rsid w:val="00BB3152"/>
    <w:rsid w:val="00BB335B"/>
    <w:rsid w:val="00BB3372"/>
    <w:rsid w:val="00BB36EB"/>
    <w:rsid w:val="00BB3876"/>
    <w:rsid w:val="00BB398A"/>
    <w:rsid w:val="00BB3BA2"/>
    <w:rsid w:val="00BB3F37"/>
    <w:rsid w:val="00BB3F7C"/>
    <w:rsid w:val="00BB448F"/>
    <w:rsid w:val="00BB4521"/>
    <w:rsid w:val="00BB474B"/>
    <w:rsid w:val="00BB48FB"/>
    <w:rsid w:val="00BB4DE2"/>
    <w:rsid w:val="00BB500D"/>
    <w:rsid w:val="00BB50D8"/>
    <w:rsid w:val="00BB52FD"/>
    <w:rsid w:val="00BB58A4"/>
    <w:rsid w:val="00BB59C6"/>
    <w:rsid w:val="00BB5CFC"/>
    <w:rsid w:val="00BB5ED2"/>
    <w:rsid w:val="00BB61CA"/>
    <w:rsid w:val="00BB6CA4"/>
    <w:rsid w:val="00BB6FF0"/>
    <w:rsid w:val="00BB73A8"/>
    <w:rsid w:val="00BB742C"/>
    <w:rsid w:val="00BB74F8"/>
    <w:rsid w:val="00BB75A0"/>
    <w:rsid w:val="00BB7655"/>
    <w:rsid w:val="00BB7874"/>
    <w:rsid w:val="00BB7CFF"/>
    <w:rsid w:val="00BB7D3D"/>
    <w:rsid w:val="00BB7E80"/>
    <w:rsid w:val="00BB7FBB"/>
    <w:rsid w:val="00BC00A4"/>
    <w:rsid w:val="00BC03D3"/>
    <w:rsid w:val="00BC0520"/>
    <w:rsid w:val="00BC053A"/>
    <w:rsid w:val="00BC0544"/>
    <w:rsid w:val="00BC086A"/>
    <w:rsid w:val="00BC0B21"/>
    <w:rsid w:val="00BC0FB0"/>
    <w:rsid w:val="00BC1104"/>
    <w:rsid w:val="00BC11B5"/>
    <w:rsid w:val="00BC12E3"/>
    <w:rsid w:val="00BC12F3"/>
    <w:rsid w:val="00BC1728"/>
    <w:rsid w:val="00BC19D0"/>
    <w:rsid w:val="00BC1AD0"/>
    <w:rsid w:val="00BC1C6A"/>
    <w:rsid w:val="00BC1E31"/>
    <w:rsid w:val="00BC1F79"/>
    <w:rsid w:val="00BC207E"/>
    <w:rsid w:val="00BC29DF"/>
    <w:rsid w:val="00BC2C11"/>
    <w:rsid w:val="00BC2EAB"/>
    <w:rsid w:val="00BC3274"/>
    <w:rsid w:val="00BC377A"/>
    <w:rsid w:val="00BC3991"/>
    <w:rsid w:val="00BC3A48"/>
    <w:rsid w:val="00BC3B49"/>
    <w:rsid w:val="00BC3CD2"/>
    <w:rsid w:val="00BC450E"/>
    <w:rsid w:val="00BC479E"/>
    <w:rsid w:val="00BC4B7B"/>
    <w:rsid w:val="00BC4EB0"/>
    <w:rsid w:val="00BC543A"/>
    <w:rsid w:val="00BC5594"/>
    <w:rsid w:val="00BC5798"/>
    <w:rsid w:val="00BC5CCF"/>
    <w:rsid w:val="00BC5DE0"/>
    <w:rsid w:val="00BC5E61"/>
    <w:rsid w:val="00BC5EC5"/>
    <w:rsid w:val="00BC61A3"/>
    <w:rsid w:val="00BC629B"/>
    <w:rsid w:val="00BC642A"/>
    <w:rsid w:val="00BC688F"/>
    <w:rsid w:val="00BC68CB"/>
    <w:rsid w:val="00BC69E8"/>
    <w:rsid w:val="00BC6C2D"/>
    <w:rsid w:val="00BC6C5C"/>
    <w:rsid w:val="00BC7451"/>
    <w:rsid w:val="00BC750E"/>
    <w:rsid w:val="00BC77DD"/>
    <w:rsid w:val="00BC78CD"/>
    <w:rsid w:val="00BC797F"/>
    <w:rsid w:val="00BC7D3A"/>
    <w:rsid w:val="00BC7EB5"/>
    <w:rsid w:val="00BD03BB"/>
    <w:rsid w:val="00BD0492"/>
    <w:rsid w:val="00BD06D6"/>
    <w:rsid w:val="00BD0993"/>
    <w:rsid w:val="00BD0D39"/>
    <w:rsid w:val="00BD0EC3"/>
    <w:rsid w:val="00BD1036"/>
    <w:rsid w:val="00BD1695"/>
    <w:rsid w:val="00BD1909"/>
    <w:rsid w:val="00BD1C76"/>
    <w:rsid w:val="00BD23E0"/>
    <w:rsid w:val="00BD25B6"/>
    <w:rsid w:val="00BD26CF"/>
    <w:rsid w:val="00BD273B"/>
    <w:rsid w:val="00BD2940"/>
    <w:rsid w:val="00BD2A0E"/>
    <w:rsid w:val="00BD2DCB"/>
    <w:rsid w:val="00BD2E01"/>
    <w:rsid w:val="00BD323A"/>
    <w:rsid w:val="00BD359A"/>
    <w:rsid w:val="00BD391C"/>
    <w:rsid w:val="00BD3DFF"/>
    <w:rsid w:val="00BD3F19"/>
    <w:rsid w:val="00BD3FE9"/>
    <w:rsid w:val="00BD4031"/>
    <w:rsid w:val="00BD426E"/>
    <w:rsid w:val="00BD44F3"/>
    <w:rsid w:val="00BD4765"/>
    <w:rsid w:val="00BD4AF4"/>
    <w:rsid w:val="00BD4BB5"/>
    <w:rsid w:val="00BD4DC9"/>
    <w:rsid w:val="00BD4FD4"/>
    <w:rsid w:val="00BD5397"/>
    <w:rsid w:val="00BD5ADC"/>
    <w:rsid w:val="00BD5BD9"/>
    <w:rsid w:val="00BD5D79"/>
    <w:rsid w:val="00BD5DAB"/>
    <w:rsid w:val="00BD5F58"/>
    <w:rsid w:val="00BD63B2"/>
    <w:rsid w:val="00BD65D8"/>
    <w:rsid w:val="00BD6706"/>
    <w:rsid w:val="00BD690F"/>
    <w:rsid w:val="00BD69AC"/>
    <w:rsid w:val="00BD6B3F"/>
    <w:rsid w:val="00BD6ED5"/>
    <w:rsid w:val="00BD6EEB"/>
    <w:rsid w:val="00BD6F60"/>
    <w:rsid w:val="00BD6F75"/>
    <w:rsid w:val="00BD74D5"/>
    <w:rsid w:val="00BD74F6"/>
    <w:rsid w:val="00BD7744"/>
    <w:rsid w:val="00BD79EC"/>
    <w:rsid w:val="00BD7DFA"/>
    <w:rsid w:val="00BE0289"/>
    <w:rsid w:val="00BE03C9"/>
    <w:rsid w:val="00BE0447"/>
    <w:rsid w:val="00BE05F4"/>
    <w:rsid w:val="00BE0EB5"/>
    <w:rsid w:val="00BE1272"/>
    <w:rsid w:val="00BE1351"/>
    <w:rsid w:val="00BE20B8"/>
    <w:rsid w:val="00BE2A8F"/>
    <w:rsid w:val="00BE2AD4"/>
    <w:rsid w:val="00BE3044"/>
    <w:rsid w:val="00BE35C6"/>
    <w:rsid w:val="00BE37CD"/>
    <w:rsid w:val="00BE3944"/>
    <w:rsid w:val="00BE39CF"/>
    <w:rsid w:val="00BE42B3"/>
    <w:rsid w:val="00BE4390"/>
    <w:rsid w:val="00BE43BF"/>
    <w:rsid w:val="00BE47CE"/>
    <w:rsid w:val="00BE5041"/>
    <w:rsid w:val="00BE54D3"/>
    <w:rsid w:val="00BE55DF"/>
    <w:rsid w:val="00BE576D"/>
    <w:rsid w:val="00BE5875"/>
    <w:rsid w:val="00BE58A9"/>
    <w:rsid w:val="00BE5F11"/>
    <w:rsid w:val="00BE6446"/>
    <w:rsid w:val="00BE6491"/>
    <w:rsid w:val="00BE684E"/>
    <w:rsid w:val="00BE6B13"/>
    <w:rsid w:val="00BE6D65"/>
    <w:rsid w:val="00BE6DBF"/>
    <w:rsid w:val="00BE6EBA"/>
    <w:rsid w:val="00BE70AD"/>
    <w:rsid w:val="00BE713F"/>
    <w:rsid w:val="00BE715A"/>
    <w:rsid w:val="00BE7422"/>
    <w:rsid w:val="00BE7779"/>
    <w:rsid w:val="00BE79B8"/>
    <w:rsid w:val="00BE7CA0"/>
    <w:rsid w:val="00BE7CC5"/>
    <w:rsid w:val="00BE7DAE"/>
    <w:rsid w:val="00BE7F89"/>
    <w:rsid w:val="00BF0458"/>
    <w:rsid w:val="00BF065E"/>
    <w:rsid w:val="00BF0A6F"/>
    <w:rsid w:val="00BF0ADD"/>
    <w:rsid w:val="00BF0AF1"/>
    <w:rsid w:val="00BF0F70"/>
    <w:rsid w:val="00BF1231"/>
    <w:rsid w:val="00BF1A1A"/>
    <w:rsid w:val="00BF1A37"/>
    <w:rsid w:val="00BF1E9F"/>
    <w:rsid w:val="00BF1F35"/>
    <w:rsid w:val="00BF2311"/>
    <w:rsid w:val="00BF282A"/>
    <w:rsid w:val="00BF2AFC"/>
    <w:rsid w:val="00BF2C34"/>
    <w:rsid w:val="00BF2C97"/>
    <w:rsid w:val="00BF2E3A"/>
    <w:rsid w:val="00BF393E"/>
    <w:rsid w:val="00BF3B64"/>
    <w:rsid w:val="00BF3F95"/>
    <w:rsid w:val="00BF4459"/>
    <w:rsid w:val="00BF47F7"/>
    <w:rsid w:val="00BF48AE"/>
    <w:rsid w:val="00BF49C3"/>
    <w:rsid w:val="00BF51E9"/>
    <w:rsid w:val="00BF535C"/>
    <w:rsid w:val="00BF5515"/>
    <w:rsid w:val="00BF61D4"/>
    <w:rsid w:val="00BF6A4E"/>
    <w:rsid w:val="00BF6F35"/>
    <w:rsid w:val="00BF709C"/>
    <w:rsid w:val="00BF70D2"/>
    <w:rsid w:val="00BF73D7"/>
    <w:rsid w:val="00C00060"/>
    <w:rsid w:val="00C00797"/>
    <w:rsid w:val="00C00837"/>
    <w:rsid w:val="00C00D77"/>
    <w:rsid w:val="00C00DA0"/>
    <w:rsid w:val="00C00F02"/>
    <w:rsid w:val="00C01178"/>
    <w:rsid w:val="00C0119C"/>
    <w:rsid w:val="00C01246"/>
    <w:rsid w:val="00C01628"/>
    <w:rsid w:val="00C01A64"/>
    <w:rsid w:val="00C01CA9"/>
    <w:rsid w:val="00C02281"/>
    <w:rsid w:val="00C02458"/>
    <w:rsid w:val="00C028D6"/>
    <w:rsid w:val="00C02A8D"/>
    <w:rsid w:val="00C02FE1"/>
    <w:rsid w:val="00C03265"/>
    <w:rsid w:val="00C0328D"/>
    <w:rsid w:val="00C03300"/>
    <w:rsid w:val="00C03636"/>
    <w:rsid w:val="00C0371C"/>
    <w:rsid w:val="00C037B0"/>
    <w:rsid w:val="00C03A80"/>
    <w:rsid w:val="00C03B5D"/>
    <w:rsid w:val="00C03C66"/>
    <w:rsid w:val="00C0416F"/>
    <w:rsid w:val="00C04368"/>
    <w:rsid w:val="00C04730"/>
    <w:rsid w:val="00C04C9B"/>
    <w:rsid w:val="00C051AD"/>
    <w:rsid w:val="00C053AA"/>
    <w:rsid w:val="00C05487"/>
    <w:rsid w:val="00C05645"/>
    <w:rsid w:val="00C05673"/>
    <w:rsid w:val="00C0572E"/>
    <w:rsid w:val="00C05CB7"/>
    <w:rsid w:val="00C063C0"/>
    <w:rsid w:val="00C06475"/>
    <w:rsid w:val="00C068CA"/>
    <w:rsid w:val="00C07081"/>
    <w:rsid w:val="00C07535"/>
    <w:rsid w:val="00C07652"/>
    <w:rsid w:val="00C0789A"/>
    <w:rsid w:val="00C10233"/>
    <w:rsid w:val="00C10344"/>
    <w:rsid w:val="00C106AE"/>
    <w:rsid w:val="00C1083B"/>
    <w:rsid w:val="00C10C67"/>
    <w:rsid w:val="00C10E02"/>
    <w:rsid w:val="00C10E8A"/>
    <w:rsid w:val="00C10F8E"/>
    <w:rsid w:val="00C11827"/>
    <w:rsid w:val="00C1185B"/>
    <w:rsid w:val="00C11A3F"/>
    <w:rsid w:val="00C11B1F"/>
    <w:rsid w:val="00C11F12"/>
    <w:rsid w:val="00C1202F"/>
    <w:rsid w:val="00C12066"/>
    <w:rsid w:val="00C12122"/>
    <w:rsid w:val="00C125D0"/>
    <w:rsid w:val="00C12672"/>
    <w:rsid w:val="00C12955"/>
    <w:rsid w:val="00C12F57"/>
    <w:rsid w:val="00C134A8"/>
    <w:rsid w:val="00C13583"/>
    <w:rsid w:val="00C1368F"/>
    <w:rsid w:val="00C13869"/>
    <w:rsid w:val="00C138DF"/>
    <w:rsid w:val="00C1392F"/>
    <w:rsid w:val="00C139FE"/>
    <w:rsid w:val="00C14075"/>
    <w:rsid w:val="00C14081"/>
    <w:rsid w:val="00C142C0"/>
    <w:rsid w:val="00C144CA"/>
    <w:rsid w:val="00C146AF"/>
    <w:rsid w:val="00C1474F"/>
    <w:rsid w:val="00C1493F"/>
    <w:rsid w:val="00C14A22"/>
    <w:rsid w:val="00C14D73"/>
    <w:rsid w:val="00C15288"/>
    <w:rsid w:val="00C154DA"/>
    <w:rsid w:val="00C1553E"/>
    <w:rsid w:val="00C1572A"/>
    <w:rsid w:val="00C1578E"/>
    <w:rsid w:val="00C15804"/>
    <w:rsid w:val="00C15C71"/>
    <w:rsid w:val="00C15E92"/>
    <w:rsid w:val="00C163BF"/>
    <w:rsid w:val="00C16466"/>
    <w:rsid w:val="00C16496"/>
    <w:rsid w:val="00C16741"/>
    <w:rsid w:val="00C16CF4"/>
    <w:rsid w:val="00C16DFE"/>
    <w:rsid w:val="00C16F12"/>
    <w:rsid w:val="00C16F93"/>
    <w:rsid w:val="00C17294"/>
    <w:rsid w:val="00C17814"/>
    <w:rsid w:val="00C17867"/>
    <w:rsid w:val="00C178DF"/>
    <w:rsid w:val="00C17AFA"/>
    <w:rsid w:val="00C20BC8"/>
    <w:rsid w:val="00C210E0"/>
    <w:rsid w:val="00C21281"/>
    <w:rsid w:val="00C212B6"/>
    <w:rsid w:val="00C2149D"/>
    <w:rsid w:val="00C21503"/>
    <w:rsid w:val="00C216F9"/>
    <w:rsid w:val="00C2178C"/>
    <w:rsid w:val="00C219AE"/>
    <w:rsid w:val="00C21C91"/>
    <w:rsid w:val="00C21D86"/>
    <w:rsid w:val="00C2248B"/>
    <w:rsid w:val="00C22515"/>
    <w:rsid w:val="00C22673"/>
    <w:rsid w:val="00C2280F"/>
    <w:rsid w:val="00C2287D"/>
    <w:rsid w:val="00C228B7"/>
    <w:rsid w:val="00C22A70"/>
    <w:rsid w:val="00C22DBE"/>
    <w:rsid w:val="00C23014"/>
    <w:rsid w:val="00C2326A"/>
    <w:rsid w:val="00C233CF"/>
    <w:rsid w:val="00C23AB5"/>
    <w:rsid w:val="00C23D99"/>
    <w:rsid w:val="00C24942"/>
    <w:rsid w:val="00C24BD8"/>
    <w:rsid w:val="00C24C57"/>
    <w:rsid w:val="00C24D28"/>
    <w:rsid w:val="00C24E36"/>
    <w:rsid w:val="00C25121"/>
    <w:rsid w:val="00C25296"/>
    <w:rsid w:val="00C2585D"/>
    <w:rsid w:val="00C25EAD"/>
    <w:rsid w:val="00C26084"/>
    <w:rsid w:val="00C265CB"/>
    <w:rsid w:val="00C2674C"/>
    <w:rsid w:val="00C26879"/>
    <w:rsid w:val="00C26A84"/>
    <w:rsid w:val="00C26AA4"/>
    <w:rsid w:val="00C26BE3"/>
    <w:rsid w:val="00C26EE0"/>
    <w:rsid w:val="00C27286"/>
    <w:rsid w:val="00C2760B"/>
    <w:rsid w:val="00C276AC"/>
    <w:rsid w:val="00C276FD"/>
    <w:rsid w:val="00C277C1"/>
    <w:rsid w:val="00C2780C"/>
    <w:rsid w:val="00C27C6F"/>
    <w:rsid w:val="00C27D06"/>
    <w:rsid w:val="00C27D1D"/>
    <w:rsid w:val="00C27F0C"/>
    <w:rsid w:val="00C27F5E"/>
    <w:rsid w:val="00C3050C"/>
    <w:rsid w:val="00C305FA"/>
    <w:rsid w:val="00C3081C"/>
    <w:rsid w:val="00C31152"/>
    <w:rsid w:val="00C3118D"/>
    <w:rsid w:val="00C311A2"/>
    <w:rsid w:val="00C313E1"/>
    <w:rsid w:val="00C31A4E"/>
    <w:rsid w:val="00C31D2F"/>
    <w:rsid w:val="00C322EA"/>
    <w:rsid w:val="00C3297C"/>
    <w:rsid w:val="00C32CC1"/>
    <w:rsid w:val="00C32DB8"/>
    <w:rsid w:val="00C32FD5"/>
    <w:rsid w:val="00C334CB"/>
    <w:rsid w:val="00C335FA"/>
    <w:rsid w:val="00C336A7"/>
    <w:rsid w:val="00C3472A"/>
    <w:rsid w:val="00C34AE5"/>
    <w:rsid w:val="00C34BE7"/>
    <w:rsid w:val="00C34C8E"/>
    <w:rsid w:val="00C34EED"/>
    <w:rsid w:val="00C352F6"/>
    <w:rsid w:val="00C3554C"/>
    <w:rsid w:val="00C35BF4"/>
    <w:rsid w:val="00C35F14"/>
    <w:rsid w:val="00C3611C"/>
    <w:rsid w:val="00C3624D"/>
    <w:rsid w:val="00C36398"/>
    <w:rsid w:val="00C3650A"/>
    <w:rsid w:val="00C365D5"/>
    <w:rsid w:val="00C367C9"/>
    <w:rsid w:val="00C3690D"/>
    <w:rsid w:val="00C36AB6"/>
    <w:rsid w:val="00C36DF5"/>
    <w:rsid w:val="00C36ED3"/>
    <w:rsid w:val="00C36F96"/>
    <w:rsid w:val="00C374D6"/>
    <w:rsid w:val="00C376F9"/>
    <w:rsid w:val="00C37867"/>
    <w:rsid w:val="00C3792D"/>
    <w:rsid w:val="00C379BA"/>
    <w:rsid w:val="00C37A7B"/>
    <w:rsid w:val="00C37DB1"/>
    <w:rsid w:val="00C40283"/>
    <w:rsid w:val="00C4048A"/>
    <w:rsid w:val="00C40670"/>
    <w:rsid w:val="00C408F7"/>
    <w:rsid w:val="00C41115"/>
    <w:rsid w:val="00C4126B"/>
    <w:rsid w:val="00C41284"/>
    <w:rsid w:val="00C4138A"/>
    <w:rsid w:val="00C415A2"/>
    <w:rsid w:val="00C418AB"/>
    <w:rsid w:val="00C42085"/>
    <w:rsid w:val="00C42330"/>
    <w:rsid w:val="00C423F5"/>
    <w:rsid w:val="00C42424"/>
    <w:rsid w:val="00C42429"/>
    <w:rsid w:val="00C4246B"/>
    <w:rsid w:val="00C4291B"/>
    <w:rsid w:val="00C42F35"/>
    <w:rsid w:val="00C43356"/>
    <w:rsid w:val="00C43613"/>
    <w:rsid w:val="00C437B4"/>
    <w:rsid w:val="00C43D6B"/>
    <w:rsid w:val="00C43F7A"/>
    <w:rsid w:val="00C4402F"/>
    <w:rsid w:val="00C44173"/>
    <w:rsid w:val="00C4422D"/>
    <w:rsid w:val="00C44452"/>
    <w:rsid w:val="00C44D4F"/>
    <w:rsid w:val="00C44E0F"/>
    <w:rsid w:val="00C44F17"/>
    <w:rsid w:val="00C45199"/>
    <w:rsid w:val="00C4524E"/>
    <w:rsid w:val="00C453E8"/>
    <w:rsid w:val="00C4554C"/>
    <w:rsid w:val="00C4568E"/>
    <w:rsid w:val="00C463E2"/>
    <w:rsid w:val="00C465E6"/>
    <w:rsid w:val="00C46689"/>
    <w:rsid w:val="00C466FE"/>
    <w:rsid w:val="00C46705"/>
    <w:rsid w:val="00C4676A"/>
    <w:rsid w:val="00C469CC"/>
    <w:rsid w:val="00C46A49"/>
    <w:rsid w:val="00C46BD1"/>
    <w:rsid w:val="00C46CB9"/>
    <w:rsid w:val="00C46EAE"/>
    <w:rsid w:val="00C473E0"/>
    <w:rsid w:val="00C475A5"/>
    <w:rsid w:val="00C47AC2"/>
    <w:rsid w:val="00C501E0"/>
    <w:rsid w:val="00C50516"/>
    <w:rsid w:val="00C5071D"/>
    <w:rsid w:val="00C509FB"/>
    <w:rsid w:val="00C50FBD"/>
    <w:rsid w:val="00C51606"/>
    <w:rsid w:val="00C5180D"/>
    <w:rsid w:val="00C51996"/>
    <w:rsid w:val="00C51BF2"/>
    <w:rsid w:val="00C51C68"/>
    <w:rsid w:val="00C51E36"/>
    <w:rsid w:val="00C526F7"/>
    <w:rsid w:val="00C52867"/>
    <w:rsid w:val="00C5294D"/>
    <w:rsid w:val="00C52AF2"/>
    <w:rsid w:val="00C52BE4"/>
    <w:rsid w:val="00C52CBC"/>
    <w:rsid w:val="00C52EB9"/>
    <w:rsid w:val="00C53033"/>
    <w:rsid w:val="00C536E2"/>
    <w:rsid w:val="00C539C5"/>
    <w:rsid w:val="00C53FDE"/>
    <w:rsid w:val="00C54290"/>
    <w:rsid w:val="00C5430F"/>
    <w:rsid w:val="00C5465A"/>
    <w:rsid w:val="00C54941"/>
    <w:rsid w:val="00C54A2B"/>
    <w:rsid w:val="00C54D47"/>
    <w:rsid w:val="00C54FDF"/>
    <w:rsid w:val="00C55038"/>
    <w:rsid w:val="00C5555D"/>
    <w:rsid w:val="00C556F2"/>
    <w:rsid w:val="00C557F2"/>
    <w:rsid w:val="00C558AD"/>
    <w:rsid w:val="00C55A73"/>
    <w:rsid w:val="00C5663F"/>
    <w:rsid w:val="00C56EA4"/>
    <w:rsid w:val="00C56EE8"/>
    <w:rsid w:val="00C57000"/>
    <w:rsid w:val="00C574F6"/>
    <w:rsid w:val="00C578F7"/>
    <w:rsid w:val="00C57A7F"/>
    <w:rsid w:val="00C57B5A"/>
    <w:rsid w:val="00C57DE7"/>
    <w:rsid w:val="00C57EE7"/>
    <w:rsid w:val="00C6030F"/>
    <w:rsid w:val="00C6043D"/>
    <w:rsid w:val="00C6115F"/>
    <w:rsid w:val="00C61282"/>
    <w:rsid w:val="00C612C1"/>
    <w:rsid w:val="00C61C18"/>
    <w:rsid w:val="00C61D89"/>
    <w:rsid w:val="00C61DD6"/>
    <w:rsid w:val="00C61DDB"/>
    <w:rsid w:val="00C61F46"/>
    <w:rsid w:val="00C62211"/>
    <w:rsid w:val="00C62212"/>
    <w:rsid w:val="00C62420"/>
    <w:rsid w:val="00C6281C"/>
    <w:rsid w:val="00C632AF"/>
    <w:rsid w:val="00C6335F"/>
    <w:rsid w:val="00C6358B"/>
    <w:rsid w:val="00C63650"/>
    <w:rsid w:val="00C6385F"/>
    <w:rsid w:val="00C63C7E"/>
    <w:rsid w:val="00C644CA"/>
    <w:rsid w:val="00C6452D"/>
    <w:rsid w:val="00C6496A"/>
    <w:rsid w:val="00C649E7"/>
    <w:rsid w:val="00C649E9"/>
    <w:rsid w:val="00C64C81"/>
    <w:rsid w:val="00C64D17"/>
    <w:rsid w:val="00C64E40"/>
    <w:rsid w:val="00C64FA1"/>
    <w:rsid w:val="00C65130"/>
    <w:rsid w:val="00C65726"/>
    <w:rsid w:val="00C657F1"/>
    <w:rsid w:val="00C65D6E"/>
    <w:rsid w:val="00C65D87"/>
    <w:rsid w:val="00C66254"/>
    <w:rsid w:val="00C665D2"/>
    <w:rsid w:val="00C66881"/>
    <w:rsid w:val="00C6691A"/>
    <w:rsid w:val="00C66FA2"/>
    <w:rsid w:val="00C67182"/>
    <w:rsid w:val="00C67C89"/>
    <w:rsid w:val="00C67CE9"/>
    <w:rsid w:val="00C67D9A"/>
    <w:rsid w:val="00C7054C"/>
    <w:rsid w:val="00C705D6"/>
    <w:rsid w:val="00C70647"/>
    <w:rsid w:val="00C7088D"/>
    <w:rsid w:val="00C70A02"/>
    <w:rsid w:val="00C70F14"/>
    <w:rsid w:val="00C71050"/>
    <w:rsid w:val="00C71066"/>
    <w:rsid w:val="00C7132C"/>
    <w:rsid w:val="00C7165D"/>
    <w:rsid w:val="00C71E90"/>
    <w:rsid w:val="00C726FC"/>
    <w:rsid w:val="00C72831"/>
    <w:rsid w:val="00C728E2"/>
    <w:rsid w:val="00C72AA9"/>
    <w:rsid w:val="00C72D14"/>
    <w:rsid w:val="00C72F21"/>
    <w:rsid w:val="00C73095"/>
    <w:rsid w:val="00C73126"/>
    <w:rsid w:val="00C732A1"/>
    <w:rsid w:val="00C73377"/>
    <w:rsid w:val="00C737CB"/>
    <w:rsid w:val="00C73E10"/>
    <w:rsid w:val="00C73E85"/>
    <w:rsid w:val="00C74101"/>
    <w:rsid w:val="00C74170"/>
    <w:rsid w:val="00C741D9"/>
    <w:rsid w:val="00C74609"/>
    <w:rsid w:val="00C7462C"/>
    <w:rsid w:val="00C749C3"/>
    <w:rsid w:val="00C74B79"/>
    <w:rsid w:val="00C74C03"/>
    <w:rsid w:val="00C74E25"/>
    <w:rsid w:val="00C74F20"/>
    <w:rsid w:val="00C75030"/>
    <w:rsid w:val="00C75182"/>
    <w:rsid w:val="00C751F2"/>
    <w:rsid w:val="00C75224"/>
    <w:rsid w:val="00C752F5"/>
    <w:rsid w:val="00C759D8"/>
    <w:rsid w:val="00C75A0E"/>
    <w:rsid w:val="00C75C09"/>
    <w:rsid w:val="00C75EEF"/>
    <w:rsid w:val="00C75F95"/>
    <w:rsid w:val="00C76034"/>
    <w:rsid w:val="00C7633A"/>
    <w:rsid w:val="00C765B0"/>
    <w:rsid w:val="00C76649"/>
    <w:rsid w:val="00C769FD"/>
    <w:rsid w:val="00C76B9A"/>
    <w:rsid w:val="00C76C79"/>
    <w:rsid w:val="00C76CFB"/>
    <w:rsid w:val="00C76EAD"/>
    <w:rsid w:val="00C76F5B"/>
    <w:rsid w:val="00C7713D"/>
    <w:rsid w:val="00C774DC"/>
    <w:rsid w:val="00C77A61"/>
    <w:rsid w:val="00C77B09"/>
    <w:rsid w:val="00C77C6D"/>
    <w:rsid w:val="00C77F48"/>
    <w:rsid w:val="00C8009A"/>
    <w:rsid w:val="00C8013B"/>
    <w:rsid w:val="00C8028D"/>
    <w:rsid w:val="00C80563"/>
    <w:rsid w:val="00C80A97"/>
    <w:rsid w:val="00C810EE"/>
    <w:rsid w:val="00C8149F"/>
    <w:rsid w:val="00C81BDE"/>
    <w:rsid w:val="00C81C6B"/>
    <w:rsid w:val="00C81CD4"/>
    <w:rsid w:val="00C81E27"/>
    <w:rsid w:val="00C8256A"/>
    <w:rsid w:val="00C8272B"/>
    <w:rsid w:val="00C82840"/>
    <w:rsid w:val="00C82A4F"/>
    <w:rsid w:val="00C82AD1"/>
    <w:rsid w:val="00C82FB0"/>
    <w:rsid w:val="00C8314B"/>
    <w:rsid w:val="00C8386C"/>
    <w:rsid w:val="00C838CB"/>
    <w:rsid w:val="00C83EBC"/>
    <w:rsid w:val="00C8402C"/>
    <w:rsid w:val="00C84247"/>
    <w:rsid w:val="00C84257"/>
    <w:rsid w:val="00C843EB"/>
    <w:rsid w:val="00C8449C"/>
    <w:rsid w:val="00C845CF"/>
    <w:rsid w:val="00C8471B"/>
    <w:rsid w:val="00C847B8"/>
    <w:rsid w:val="00C84981"/>
    <w:rsid w:val="00C84AB6"/>
    <w:rsid w:val="00C84BA4"/>
    <w:rsid w:val="00C84F51"/>
    <w:rsid w:val="00C850CB"/>
    <w:rsid w:val="00C852D1"/>
    <w:rsid w:val="00C8546F"/>
    <w:rsid w:val="00C85A47"/>
    <w:rsid w:val="00C85E55"/>
    <w:rsid w:val="00C85F08"/>
    <w:rsid w:val="00C86101"/>
    <w:rsid w:val="00C86407"/>
    <w:rsid w:val="00C866D0"/>
    <w:rsid w:val="00C86812"/>
    <w:rsid w:val="00C86CEB"/>
    <w:rsid w:val="00C86E5A"/>
    <w:rsid w:val="00C872B0"/>
    <w:rsid w:val="00C8752E"/>
    <w:rsid w:val="00C87ED7"/>
    <w:rsid w:val="00C900F4"/>
    <w:rsid w:val="00C901AE"/>
    <w:rsid w:val="00C901E6"/>
    <w:rsid w:val="00C903AD"/>
    <w:rsid w:val="00C90AD7"/>
    <w:rsid w:val="00C90E6C"/>
    <w:rsid w:val="00C90F1D"/>
    <w:rsid w:val="00C90F6D"/>
    <w:rsid w:val="00C91335"/>
    <w:rsid w:val="00C913CE"/>
    <w:rsid w:val="00C91412"/>
    <w:rsid w:val="00C915F3"/>
    <w:rsid w:val="00C918F1"/>
    <w:rsid w:val="00C91AAD"/>
    <w:rsid w:val="00C91D83"/>
    <w:rsid w:val="00C91F41"/>
    <w:rsid w:val="00C91F6F"/>
    <w:rsid w:val="00C923D4"/>
    <w:rsid w:val="00C92416"/>
    <w:rsid w:val="00C92602"/>
    <w:rsid w:val="00C9269E"/>
    <w:rsid w:val="00C92925"/>
    <w:rsid w:val="00C92D83"/>
    <w:rsid w:val="00C92ED3"/>
    <w:rsid w:val="00C930BA"/>
    <w:rsid w:val="00C935B1"/>
    <w:rsid w:val="00C93BEA"/>
    <w:rsid w:val="00C93C09"/>
    <w:rsid w:val="00C93D47"/>
    <w:rsid w:val="00C940C9"/>
    <w:rsid w:val="00C9438D"/>
    <w:rsid w:val="00C9472E"/>
    <w:rsid w:val="00C95054"/>
    <w:rsid w:val="00C951AC"/>
    <w:rsid w:val="00C95211"/>
    <w:rsid w:val="00C9529F"/>
    <w:rsid w:val="00C95910"/>
    <w:rsid w:val="00C95E9A"/>
    <w:rsid w:val="00C9609C"/>
    <w:rsid w:val="00C960AB"/>
    <w:rsid w:val="00C9614A"/>
    <w:rsid w:val="00C968DA"/>
    <w:rsid w:val="00C96A28"/>
    <w:rsid w:val="00C96C1E"/>
    <w:rsid w:val="00C96D64"/>
    <w:rsid w:val="00C96F44"/>
    <w:rsid w:val="00C973A2"/>
    <w:rsid w:val="00C975EC"/>
    <w:rsid w:val="00C9767F"/>
    <w:rsid w:val="00C9779E"/>
    <w:rsid w:val="00C977C2"/>
    <w:rsid w:val="00C97902"/>
    <w:rsid w:val="00C97A0A"/>
    <w:rsid w:val="00C97A53"/>
    <w:rsid w:val="00C97A65"/>
    <w:rsid w:val="00C97B27"/>
    <w:rsid w:val="00C97FAA"/>
    <w:rsid w:val="00CA0386"/>
    <w:rsid w:val="00CA06A3"/>
    <w:rsid w:val="00CA0A7F"/>
    <w:rsid w:val="00CA0ADE"/>
    <w:rsid w:val="00CA0B88"/>
    <w:rsid w:val="00CA0F12"/>
    <w:rsid w:val="00CA12C5"/>
    <w:rsid w:val="00CA164C"/>
    <w:rsid w:val="00CA18E4"/>
    <w:rsid w:val="00CA1BA0"/>
    <w:rsid w:val="00CA1E58"/>
    <w:rsid w:val="00CA200D"/>
    <w:rsid w:val="00CA24B9"/>
    <w:rsid w:val="00CA25B2"/>
    <w:rsid w:val="00CA2681"/>
    <w:rsid w:val="00CA275C"/>
    <w:rsid w:val="00CA275D"/>
    <w:rsid w:val="00CA2798"/>
    <w:rsid w:val="00CA2A1F"/>
    <w:rsid w:val="00CA3115"/>
    <w:rsid w:val="00CA312C"/>
    <w:rsid w:val="00CA3132"/>
    <w:rsid w:val="00CA3232"/>
    <w:rsid w:val="00CA3669"/>
    <w:rsid w:val="00CA366E"/>
    <w:rsid w:val="00CA3826"/>
    <w:rsid w:val="00CA3A10"/>
    <w:rsid w:val="00CA4443"/>
    <w:rsid w:val="00CA4485"/>
    <w:rsid w:val="00CA45F0"/>
    <w:rsid w:val="00CA4843"/>
    <w:rsid w:val="00CA4AC3"/>
    <w:rsid w:val="00CA4E31"/>
    <w:rsid w:val="00CA5857"/>
    <w:rsid w:val="00CA5C71"/>
    <w:rsid w:val="00CA5F41"/>
    <w:rsid w:val="00CA66D8"/>
    <w:rsid w:val="00CA699A"/>
    <w:rsid w:val="00CA6CFF"/>
    <w:rsid w:val="00CA6E30"/>
    <w:rsid w:val="00CA6F7D"/>
    <w:rsid w:val="00CA7624"/>
    <w:rsid w:val="00CA7E6D"/>
    <w:rsid w:val="00CA7F8B"/>
    <w:rsid w:val="00CB074F"/>
    <w:rsid w:val="00CB0DFC"/>
    <w:rsid w:val="00CB0E54"/>
    <w:rsid w:val="00CB10BF"/>
    <w:rsid w:val="00CB1379"/>
    <w:rsid w:val="00CB1628"/>
    <w:rsid w:val="00CB174F"/>
    <w:rsid w:val="00CB2078"/>
    <w:rsid w:val="00CB26FC"/>
    <w:rsid w:val="00CB28C5"/>
    <w:rsid w:val="00CB2924"/>
    <w:rsid w:val="00CB2A31"/>
    <w:rsid w:val="00CB2E1F"/>
    <w:rsid w:val="00CB3096"/>
    <w:rsid w:val="00CB3AB6"/>
    <w:rsid w:val="00CB3BE3"/>
    <w:rsid w:val="00CB3C72"/>
    <w:rsid w:val="00CB3FBA"/>
    <w:rsid w:val="00CB4549"/>
    <w:rsid w:val="00CB464A"/>
    <w:rsid w:val="00CB48BE"/>
    <w:rsid w:val="00CB4CF0"/>
    <w:rsid w:val="00CB51D5"/>
    <w:rsid w:val="00CB57D0"/>
    <w:rsid w:val="00CB58C9"/>
    <w:rsid w:val="00CB5959"/>
    <w:rsid w:val="00CB5AAE"/>
    <w:rsid w:val="00CB5AFE"/>
    <w:rsid w:val="00CB5C20"/>
    <w:rsid w:val="00CB5D07"/>
    <w:rsid w:val="00CB6629"/>
    <w:rsid w:val="00CB6667"/>
    <w:rsid w:val="00CB680E"/>
    <w:rsid w:val="00CB690D"/>
    <w:rsid w:val="00CB6A6D"/>
    <w:rsid w:val="00CB6DF7"/>
    <w:rsid w:val="00CB7051"/>
    <w:rsid w:val="00CB7253"/>
    <w:rsid w:val="00CB732B"/>
    <w:rsid w:val="00CB73DA"/>
    <w:rsid w:val="00CB7453"/>
    <w:rsid w:val="00CB764B"/>
    <w:rsid w:val="00CB76DE"/>
    <w:rsid w:val="00CB78FF"/>
    <w:rsid w:val="00CB79D6"/>
    <w:rsid w:val="00CB79E2"/>
    <w:rsid w:val="00CB7ACB"/>
    <w:rsid w:val="00CB7D31"/>
    <w:rsid w:val="00CC000E"/>
    <w:rsid w:val="00CC01BE"/>
    <w:rsid w:val="00CC020B"/>
    <w:rsid w:val="00CC0462"/>
    <w:rsid w:val="00CC078C"/>
    <w:rsid w:val="00CC0937"/>
    <w:rsid w:val="00CC0A76"/>
    <w:rsid w:val="00CC0A93"/>
    <w:rsid w:val="00CC0F2C"/>
    <w:rsid w:val="00CC10BA"/>
    <w:rsid w:val="00CC14CA"/>
    <w:rsid w:val="00CC1958"/>
    <w:rsid w:val="00CC1CAD"/>
    <w:rsid w:val="00CC2065"/>
    <w:rsid w:val="00CC2154"/>
    <w:rsid w:val="00CC24D9"/>
    <w:rsid w:val="00CC27AF"/>
    <w:rsid w:val="00CC29DB"/>
    <w:rsid w:val="00CC2DA6"/>
    <w:rsid w:val="00CC2E70"/>
    <w:rsid w:val="00CC32E6"/>
    <w:rsid w:val="00CC343E"/>
    <w:rsid w:val="00CC35E8"/>
    <w:rsid w:val="00CC3BD8"/>
    <w:rsid w:val="00CC3CDD"/>
    <w:rsid w:val="00CC3EEA"/>
    <w:rsid w:val="00CC3F59"/>
    <w:rsid w:val="00CC4173"/>
    <w:rsid w:val="00CC4268"/>
    <w:rsid w:val="00CC4A13"/>
    <w:rsid w:val="00CC4F96"/>
    <w:rsid w:val="00CC4FA8"/>
    <w:rsid w:val="00CC5C6D"/>
    <w:rsid w:val="00CC6457"/>
    <w:rsid w:val="00CC681E"/>
    <w:rsid w:val="00CC6899"/>
    <w:rsid w:val="00CC69A3"/>
    <w:rsid w:val="00CC6E9B"/>
    <w:rsid w:val="00CC6ECD"/>
    <w:rsid w:val="00CC71AD"/>
    <w:rsid w:val="00CC791A"/>
    <w:rsid w:val="00CC7BDF"/>
    <w:rsid w:val="00CC7C1F"/>
    <w:rsid w:val="00CC7FEE"/>
    <w:rsid w:val="00CD0143"/>
    <w:rsid w:val="00CD0488"/>
    <w:rsid w:val="00CD0C10"/>
    <w:rsid w:val="00CD10C0"/>
    <w:rsid w:val="00CD16B1"/>
    <w:rsid w:val="00CD1890"/>
    <w:rsid w:val="00CD1FA7"/>
    <w:rsid w:val="00CD25FE"/>
    <w:rsid w:val="00CD2861"/>
    <w:rsid w:val="00CD288F"/>
    <w:rsid w:val="00CD2904"/>
    <w:rsid w:val="00CD2DC0"/>
    <w:rsid w:val="00CD2FF6"/>
    <w:rsid w:val="00CD3226"/>
    <w:rsid w:val="00CD344C"/>
    <w:rsid w:val="00CD34A5"/>
    <w:rsid w:val="00CD35A0"/>
    <w:rsid w:val="00CD388E"/>
    <w:rsid w:val="00CD3CB4"/>
    <w:rsid w:val="00CD3F6B"/>
    <w:rsid w:val="00CD400E"/>
    <w:rsid w:val="00CD4083"/>
    <w:rsid w:val="00CD408B"/>
    <w:rsid w:val="00CD40BB"/>
    <w:rsid w:val="00CD40D6"/>
    <w:rsid w:val="00CD4133"/>
    <w:rsid w:val="00CD440E"/>
    <w:rsid w:val="00CD4411"/>
    <w:rsid w:val="00CD44D0"/>
    <w:rsid w:val="00CD48E3"/>
    <w:rsid w:val="00CD4A86"/>
    <w:rsid w:val="00CD4A9A"/>
    <w:rsid w:val="00CD514D"/>
    <w:rsid w:val="00CD54D6"/>
    <w:rsid w:val="00CD550B"/>
    <w:rsid w:val="00CD588A"/>
    <w:rsid w:val="00CD5B30"/>
    <w:rsid w:val="00CD662C"/>
    <w:rsid w:val="00CD6A31"/>
    <w:rsid w:val="00CD6AC7"/>
    <w:rsid w:val="00CD6B22"/>
    <w:rsid w:val="00CD72D9"/>
    <w:rsid w:val="00CD7359"/>
    <w:rsid w:val="00CD74F4"/>
    <w:rsid w:val="00CD79CA"/>
    <w:rsid w:val="00CD7AFB"/>
    <w:rsid w:val="00CD7C11"/>
    <w:rsid w:val="00CE02ED"/>
    <w:rsid w:val="00CE0507"/>
    <w:rsid w:val="00CE052E"/>
    <w:rsid w:val="00CE0A40"/>
    <w:rsid w:val="00CE0A71"/>
    <w:rsid w:val="00CE0B9C"/>
    <w:rsid w:val="00CE0CC6"/>
    <w:rsid w:val="00CE0D9D"/>
    <w:rsid w:val="00CE14A3"/>
    <w:rsid w:val="00CE14F4"/>
    <w:rsid w:val="00CE162B"/>
    <w:rsid w:val="00CE17A3"/>
    <w:rsid w:val="00CE189C"/>
    <w:rsid w:val="00CE1B8D"/>
    <w:rsid w:val="00CE21D5"/>
    <w:rsid w:val="00CE2414"/>
    <w:rsid w:val="00CE25B2"/>
    <w:rsid w:val="00CE2669"/>
    <w:rsid w:val="00CE2C5A"/>
    <w:rsid w:val="00CE2C92"/>
    <w:rsid w:val="00CE30A2"/>
    <w:rsid w:val="00CE3497"/>
    <w:rsid w:val="00CE34C9"/>
    <w:rsid w:val="00CE3799"/>
    <w:rsid w:val="00CE3949"/>
    <w:rsid w:val="00CE3D56"/>
    <w:rsid w:val="00CE3FED"/>
    <w:rsid w:val="00CE43AE"/>
    <w:rsid w:val="00CE4C68"/>
    <w:rsid w:val="00CE55F9"/>
    <w:rsid w:val="00CE5703"/>
    <w:rsid w:val="00CE5892"/>
    <w:rsid w:val="00CE59D5"/>
    <w:rsid w:val="00CE5BD8"/>
    <w:rsid w:val="00CE5C53"/>
    <w:rsid w:val="00CE60EE"/>
    <w:rsid w:val="00CE61BC"/>
    <w:rsid w:val="00CE6797"/>
    <w:rsid w:val="00CE69D2"/>
    <w:rsid w:val="00CE6BFB"/>
    <w:rsid w:val="00CE6C3D"/>
    <w:rsid w:val="00CE70A3"/>
    <w:rsid w:val="00CE7187"/>
    <w:rsid w:val="00CE71A4"/>
    <w:rsid w:val="00CE742A"/>
    <w:rsid w:val="00CE7441"/>
    <w:rsid w:val="00CE744D"/>
    <w:rsid w:val="00CE79C0"/>
    <w:rsid w:val="00CE7BDE"/>
    <w:rsid w:val="00CE7E91"/>
    <w:rsid w:val="00CF03C1"/>
    <w:rsid w:val="00CF0577"/>
    <w:rsid w:val="00CF0834"/>
    <w:rsid w:val="00CF0897"/>
    <w:rsid w:val="00CF0985"/>
    <w:rsid w:val="00CF0AFB"/>
    <w:rsid w:val="00CF0E09"/>
    <w:rsid w:val="00CF100B"/>
    <w:rsid w:val="00CF16ED"/>
    <w:rsid w:val="00CF1763"/>
    <w:rsid w:val="00CF1968"/>
    <w:rsid w:val="00CF199B"/>
    <w:rsid w:val="00CF1B9F"/>
    <w:rsid w:val="00CF1EE6"/>
    <w:rsid w:val="00CF1F4A"/>
    <w:rsid w:val="00CF22BF"/>
    <w:rsid w:val="00CF22E1"/>
    <w:rsid w:val="00CF234B"/>
    <w:rsid w:val="00CF2457"/>
    <w:rsid w:val="00CF2925"/>
    <w:rsid w:val="00CF2943"/>
    <w:rsid w:val="00CF2B85"/>
    <w:rsid w:val="00CF2E8D"/>
    <w:rsid w:val="00CF343E"/>
    <w:rsid w:val="00CF371C"/>
    <w:rsid w:val="00CF3EFC"/>
    <w:rsid w:val="00CF3F18"/>
    <w:rsid w:val="00CF40A4"/>
    <w:rsid w:val="00CF44D7"/>
    <w:rsid w:val="00CF472E"/>
    <w:rsid w:val="00CF4BE7"/>
    <w:rsid w:val="00CF50F5"/>
    <w:rsid w:val="00CF514C"/>
    <w:rsid w:val="00CF52FD"/>
    <w:rsid w:val="00CF5418"/>
    <w:rsid w:val="00CF553F"/>
    <w:rsid w:val="00CF555B"/>
    <w:rsid w:val="00CF55F0"/>
    <w:rsid w:val="00CF593E"/>
    <w:rsid w:val="00CF5BE6"/>
    <w:rsid w:val="00CF5C34"/>
    <w:rsid w:val="00CF5FBE"/>
    <w:rsid w:val="00CF6024"/>
    <w:rsid w:val="00CF60B8"/>
    <w:rsid w:val="00CF60C0"/>
    <w:rsid w:val="00CF61A6"/>
    <w:rsid w:val="00CF61D5"/>
    <w:rsid w:val="00CF6234"/>
    <w:rsid w:val="00CF6349"/>
    <w:rsid w:val="00CF6547"/>
    <w:rsid w:val="00CF66E1"/>
    <w:rsid w:val="00CF6A32"/>
    <w:rsid w:val="00CF6D7D"/>
    <w:rsid w:val="00CF7023"/>
    <w:rsid w:val="00CF7174"/>
    <w:rsid w:val="00CF7192"/>
    <w:rsid w:val="00CF7226"/>
    <w:rsid w:val="00CF79ED"/>
    <w:rsid w:val="00CF7BD2"/>
    <w:rsid w:val="00CF7D71"/>
    <w:rsid w:val="00CF7FDA"/>
    <w:rsid w:val="00D0047F"/>
    <w:rsid w:val="00D009F6"/>
    <w:rsid w:val="00D016EC"/>
    <w:rsid w:val="00D01708"/>
    <w:rsid w:val="00D01804"/>
    <w:rsid w:val="00D01A19"/>
    <w:rsid w:val="00D01CCD"/>
    <w:rsid w:val="00D0233E"/>
    <w:rsid w:val="00D0291E"/>
    <w:rsid w:val="00D029CB"/>
    <w:rsid w:val="00D02F30"/>
    <w:rsid w:val="00D031D8"/>
    <w:rsid w:val="00D032FC"/>
    <w:rsid w:val="00D03621"/>
    <w:rsid w:val="00D0367B"/>
    <w:rsid w:val="00D0395A"/>
    <w:rsid w:val="00D03BB9"/>
    <w:rsid w:val="00D03C74"/>
    <w:rsid w:val="00D03EF0"/>
    <w:rsid w:val="00D042AF"/>
    <w:rsid w:val="00D042E6"/>
    <w:rsid w:val="00D04322"/>
    <w:rsid w:val="00D04393"/>
    <w:rsid w:val="00D04AA3"/>
    <w:rsid w:val="00D04FFC"/>
    <w:rsid w:val="00D051A6"/>
    <w:rsid w:val="00D051D6"/>
    <w:rsid w:val="00D05633"/>
    <w:rsid w:val="00D0564A"/>
    <w:rsid w:val="00D058D3"/>
    <w:rsid w:val="00D05960"/>
    <w:rsid w:val="00D059F8"/>
    <w:rsid w:val="00D05B35"/>
    <w:rsid w:val="00D05F44"/>
    <w:rsid w:val="00D0636F"/>
    <w:rsid w:val="00D06404"/>
    <w:rsid w:val="00D0643A"/>
    <w:rsid w:val="00D06A25"/>
    <w:rsid w:val="00D06BE2"/>
    <w:rsid w:val="00D06DE3"/>
    <w:rsid w:val="00D06E13"/>
    <w:rsid w:val="00D06E7A"/>
    <w:rsid w:val="00D06EFF"/>
    <w:rsid w:val="00D07740"/>
    <w:rsid w:val="00D07A76"/>
    <w:rsid w:val="00D10209"/>
    <w:rsid w:val="00D1048B"/>
    <w:rsid w:val="00D106C5"/>
    <w:rsid w:val="00D109DA"/>
    <w:rsid w:val="00D10ADD"/>
    <w:rsid w:val="00D10EF2"/>
    <w:rsid w:val="00D10F09"/>
    <w:rsid w:val="00D11654"/>
    <w:rsid w:val="00D118A2"/>
    <w:rsid w:val="00D12267"/>
    <w:rsid w:val="00D1284A"/>
    <w:rsid w:val="00D12AC5"/>
    <w:rsid w:val="00D12BD3"/>
    <w:rsid w:val="00D12D68"/>
    <w:rsid w:val="00D132DD"/>
    <w:rsid w:val="00D13339"/>
    <w:rsid w:val="00D134F9"/>
    <w:rsid w:val="00D13803"/>
    <w:rsid w:val="00D13944"/>
    <w:rsid w:val="00D13E54"/>
    <w:rsid w:val="00D146ED"/>
    <w:rsid w:val="00D147E3"/>
    <w:rsid w:val="00D14E40"/>
    <w:rsid w:val="00D15244"/>
    <w:rsid w:val="00D152B8"/>
    <w:rsid w:val="00D1532E"/>
    <w:rsid w:val="00D15350"/>
    <w:rsid w:val="00D159ED"/>
    <w:rsid w:val="00D15B33"/>
    <w:rsid w:val="00D15C7C"/>
    <w:rsid w:val="00D15CF8"/>
    <w:rsid w:val="00D15DA9"/>
    <w:rsid w:val="00D15E1E"/>
    <w:rsid w:val="00D15F3C"/>
    <w:rsid w:val="00D16030"/>
    <w:rsid w:val="00D1644B"/>
    <w:rsid w:val="00D166E3"/>
    <w:rsid w:val="00D16796"/>
    <w:rsid w:val="00D168D6"/>
    <w:rsid w:val="00D1691B"/>
    <w:rsid w:val="00D16A7E"/>
    <w:rsid w:val="00D16A83"/>
    <w:rsid w:val="00D16CF8"/>
    <w:rsid w:val="00D17391"/>
    <w:rsid w:val="00D17488"/>
    <w:rsid w:val="00D17B36"/>
    <w:rsid w:val="00D17EEC"/>
    <w:rsid w:val="00D17FC5"/>
    <w:rsid w:val="00D2016A"/>
    <w:rsid w:val="00D20244"/>
    <w:rsid w:val="00D20511"/>
    <w:rsid w:val="00D20AF2"/>
    <w:rsid w:val="00D20B54"/>
    <w:rsid w:val="00D20DC4"/>
    <w:rsid w:val="00D20FE9"/>
    <w:rsid w:val="00D21A12"/>
    <w:rsid w:val="00D21D12"/>
    <w:rsid w:val="00D222F5"/>
    <w:rsid w:val="00D22797"/>
    <w:rsid w:val="00D22981"/>
    <w:rsid w:val="00D22CF5"/>
    <w:rsid w:val="00D22F53"/>
    <w:rsid w:val="00D23168"/>
    <w:rsid w:val="00D233AC"/>
    <w:rsid w:val="00D23871"/>
    <w:rsid w:val="00D23F45"/>
    <w:rsid w:val="00D23F93"/>
    <w:rsid w:val="00D240EF"/>
    <w:rsid w:val="00D24420"/>
    <w:rsid w:val="00D24558"/>
    <w:rsid w:val="00D245EB"/>
    <w:rsid w:val="00D24741"/>
    <w:rsid w:val="00D24B76"/>
    <w:rsid w:val="00D24E43"/>
    <w:rsid w:val="00D24FE6"/>
    <w:rsid w:val="00D25384"/>
    <w:rsid w:val="00D25570"/>
    <w:rsid w:val="00D259B4"/>
    <w:rsid w:val="00D25A4A"/>
    <w:rsid w:val="00D25B8D"/>
    <w:rsid w:val="00D25C2F"/>
    <w:rsid w:val="00D25D96"/>
    <w:rsid w:val="00D25DBF"/>
    <w:rsid w:val="00D26282"/>
    <w:rsid w:val="00D2646B"/>
    <w:rsid w:val="00D266A7"/>
    <w:rsid w:val="00D26725"/>
    <w:rsid w:val="00D2691C"/>
    <w:rsid w:val="00D26A1A"/>
    <w:rsid w:val="00D26A3A"/>
    <w:rsid w:val="00D26BA9"/>
    <w:rsid w:val="00D2743E"/>
    <w:rsid w:val="00D27707"/>
    <w:rsid w:val="00D2773A"/>
    <w:rsid w:val="00D2778A"/>
    <w:rsid w:val="00D279CF"/>
    <w:rsid w:val="00D27AA2"/>
    <w:rsid w:val="00D303F9"/>
    <w:rsid w:val="00D307D6"/>
    <w:rsid w:val="00D30FC1"/>
    <w:rsid w:val="00D30FD3"/>
    <w:rsid w:val="00D311B9"/>
    <w:rsid w:val="00D312BF"/>
    <w:rsid w:val="00D314ED"/>
    <w:rsid w:val="00D31874"/>
    <w:rsid w:val="00D31B5E"/>
    <w:rsid w:val="00D31C79"/>
    <w:rsid w:val="00D32061"/>
    <w:rsid w:val="00D32086"/>
    <w:rsid w:val="00D32097"/>
    <w:rsid w:val="00D328A9"/>
    <w:rsid w:val="00D32FF1"/>
    <w:rsid w:val="00D331F7"/>
    <w:rsid w:val="00D33642"/>
    <w:rsid w:val="00D33784"/>
    <w:rsid w:val="00D33800"/>
    <w:rsid w:val="00D3382F"/>
    <w:rsid w:val="00D33D72"/>
    <w:rsid w:val="00D33E42"/>
    <w:rsid w:val="00D33EDB"/>
    <w:rsid w:val="00D33F90"/>
    <w:rsid w:val="00D33FE2"/>
    <w:rsid w:val="00D34047"/>
    <w:rsid w:val="00D3421A"/>
    <w:rsid w:val="00D3432B"/>
    <w:rsid w:val="00D34439"/>
    <w:rsid w:val="00D345A9"/>
    <w:rsid w:val="00D34755"/>
    <w:rsid w:val="00D34EF0"/>
    <w:rsid w:val="00D350D0"/>
    <w:rsid w:val="00D35285"/>
    <w:rsid w:val="00D3544A"/>
    <w:rsid w:val="00D35784"/>
    <w:rsid w:val="00D357B5"/>
    <w:rsid w:val="00D35889"/>
    <w:rsid w:val="00D35A7E"/>
    <w:rsid w:val="00D36173"/>
    <w:rsid w:val="00D36367"/>
    <w:rsid w:val="00D36EBC"/>
    <w:rsid w:val="00D37216"/>
    <w:rsid w:val="00D3767E"/>
    <w:rsid w:val="00D379D9"/>
    <w:rsid w:val="00D37A1B"/>
    <w:rsid w:val="00D37B85"/>
    <w:rsid w:val="00D37BBB"/>
    <w:rsid w:val="00D402A1"/>
    <w:rsid w:val="00D4066E"/>
    <w:rsid w:val="00D40904"/>
    <w:rsid w:val="00D40D03"/>
    <w:rsid w:val="00D41097"/>
    <w:rsid w:val="00D41111"/>
    <w:rsid w:val="00D41435"/>
    <w:rsid w:val="00D414CB"/>
    <w:rsid w:val="00D414FA"/>
    <w:rsid w:val="00D4151C"/>
    <w:rsid w:val="00D415A3"/>
    <w:rsid w:val="00D4160E"/>
    <w:rsid w:val="00D4174D"/>
    <w:rsid w:val="00D41D26"/>
    <w:rsid w:val="00D41E04"/>
    <w:rsid w:val="00D41E31"/>
    <w:rsid w:val="00D42D77"/>
    <w:rsid w:val="00D42DB5"/>
    <w:rsid w:val="00D42F64"/>
    <w:rsid w:val="00D4302B"/>
    <w:rsid w:val="00D431D9"/>
    <w:rsid w:val="00D43411"/>
    <w:rsid w:val="00D43634"/>
    <w:rsid w:val="00D4379D"/>
    <w:rsid w:val="00D43DE6"/>
    <w:rsid w:val="00D43F2B"/>
    <w:rsid w:val="00D443E6"/>
    <w:rsid w:val="00D444CC"/>
    <w:rsid w:val="00D4482A"/>
    <w:rsid w:val="00D44A09"/>
    <w:rsid w:val="00D44A31"/>
    <w:rsid w:val="00D44BF4"/>
    <w:rsid w:val="00D44C91"/>
    <w:rsid w:val="00D44D70"/>
    <w:rsid w:val="00D44D95"/>
    <w:rsid w:val="00D44FAE"/>
    <w:rsid w:val="00D4551F"/>
    <w:rsid w:val="00D45560"/>
    <w:rsid w:val="00D456E3"/>
    <w:rsid w:val="00D45914"/>
    <w:rsid w:val="00D45F76"/>
    <w:rsid w:val="00D463F6"/>
    <w:rsid w:val="00D465BE"/>
    <w:rsid w:val="00D465CD"/>
    <w:rsid w:val="00D46818"/>
    <w:rsid w:val="00D46923"/>
    <w:rsid w:val="00D46DB9"/>
    <w:rsid w:val="00D46EFE"/>
    <w:rsid w:val="00D474FE"/>
    <w:rsid w:val="00D476FC"/>
    <w:rsid w:val="00D4784E"/>
    <w:rsid w:val="00D47B86"/>
    <w:rsid w:val="00D47D76"/>
    <w:rsid w:val="00D47F72"/>
    <w:rsid w:val="00D500B6"/>
    <w:rsid w:val="00D502B8"/>
    <w:rsid w:val="00D50329"/>
    <w:rsid w:val="00D50ACC"/>
    <w:rsid w:val="00D50E92"/>
    <w:rsid w:val="00D51285"/>
    <w:rsid w:val="00D516F6"/>
    <w:rsid w:val="00D51795"/>
    <w:rsid w:val="00D5215D"/>
    <w:rsid w:val="00D52601"/>
    <w:rsid w:val="00D528B9"/>
    <w:rsid w:val="00D52C82"/>
    <w:rsid w:val="00D53364"/>
    <w:rsid w:val="00D53577"/>
    <w:rsid w:val="00D53A60"/>
    <w:rsid w:val="00D53C8D"/>
    <w:rsid w:val="00D53CF8"/>
    <w:rsid w:val="00D53D15"/>
    <w:rsid w:val="00D54507"/>
    <w:rsid w:val="00D54592"/>
    <w:rsid w:val="00D5469B"/>
    <w:rsid w:val="00D549EC"/>
    <w:rsid w:val="00D54ACB"/>
    <w:rsid w:val="00D54DCD"/>
    <w:rsid w:val="00D54E0D"/>
    <w:rsid w:val="00D54EB4"/>
    <w:rsid w:val="00D5535B"/>
    <w:rsid w:val="00D55408"/>
    <w:rsid w:val="00D55897"/>
    <w:rsid w:val="00D55967"/>
    <w:rsid w:val="00D55979"/>
    <w:rsid w:val="00D55B26"/>
    <w:rsid w:val="00D55D7E"/>
    <w:rsid w:val="00D5640E"/>
    <w:rsid w:val="00D5664D"/>
    <w:rsid w:val="00D566C2"/>
    <w:rsid w:val="00D5671C"/>
    <w:rsid w:val="00D567EC"/>
    <w:rsid w:val="00D568B0"/>
    <w:rsid w:val="00D569AC"/>
    <w:rsid w:val="00D56ADC"/>
    <w:rsid w:val="00D56C93"/>
    <w:rsid w:val="00D56E91"/>
    <w:rsid w:val="00D57158"/>
    <w:rsid w:val="00D572A4"/>
    <w:rsid w:val="00D57331"/>
    <w:rsid w:val="00D574AB"/>
    <w:rsid w:val="00D575CB"/>
    <w:rsid w:val="00D57690"/>
    <w:rsid w:val="00D57B17"/>
    <w:rsid w:val="00D57CCB"/>
    <w:rsid w:val="00D57D72"/>
    <w:rsid w:val="00D57F81"/>
    <w:rsid w:val="00D602FD"/>
    <w:rsid w:val="00D60903"/>
    <w:rsid w:val="00D60CEF"/>
    <w:rsid w:val="00D6101D"/>
    <w:rsid w:val="00D61149"/>
    <w:rsid w:val="00D6123C"/>
    <w:rsid w:val="00D6167D"/>
    <w:rsid w:val="00D616FD"/>
    <w:rsid w:val="00D6188F"/>
    <w:rsid w:val="00D61F91"/>
    <w:rsid w:val="00D62420"/>
    <w:rsid w:val="00D62659"/>
    <w:rsid w:val="00D62A3E"/>
    <w:rsid w:val="00D62B61"/>
    <w:rsid w:val="00D62D64"/>
    <w:rsid w:val="00D62E11"/>
    <w:rsid w:val="00D62E7D"/>
    <w:rsid w:val="00D6308F"/>
    <w:rsid w:val="00D6365C"/>
    <w:rsid w:val="00D636EC"/>
    <w:rsid w:val="00D63B27"/>
    <w:rsid w:val="00D63CE7"/>
    <w:rsid w:val="00D63D90"/>
    <w:rsid w:val="00D63DB2"/>
    <w:rsid w:val="00D63E64"/>
    <w:rsid w:val="00D63FB0"/>
    <w:rsid w:val="00D64216"/>
    <w:rsid w:val="00D6429A"/>
    <w:rsid w:val="00D645B4"/>
    <w:rsid w:val="00D64CF7"/>
    <w:rsid w:val="00D64E49"/>
    <w:rsid w:val="00D65185"/>
    <w:rsid w:val="00D651C7"/>
    <w:rsid w:val="00D65A1B"/>
    <w:rsid w:val="00D65C4D"/>
    <w:rsid w:val="00D6641C"/>
    <w:rsid w:val="00D66997"/>
    <w:rsid w:val="00D669FF"/>
    <w:rsid w:val="00D66D49"/>
    <w:rsid w:val="00D66D8A"/>
    <w:rsid w:val="00D66F51"/>
    <w:rsid w:val="00D67653"/>
    <w:rsid w:val="00D678C6"/>
    <w:rsid w:val="00D678D0"/>
    <w:rsid w:val="00D70106"/>
    <w:rsid w:val="00D70115"/>
    <w:rsid w:val="00D701CD"/>
    <w:rsid w:val="00D70307"/>
    <w:rsid w:val="00D7043F"/>
    <w:rsid w:val="00D7057A"/>
    <w:rsid w:val="00D705C4"/>
    <w:rsid w:val="00D7093A"/>
    <w:rsid w:val="00D711AC"/>
    <w:rsid w:val="00D713CE"/>
    <w:rsid w:val="00D71693"/>
    <w:rsid w:val="00D716F3"/>
    <w:rsid w:val="00D723B6"/>
    <w:rsid w:val="00D726A5"/>
    <w:rsid w:val="00D729AF"/>
    <w:rsid w:val="00D72C6E"/>
    <w:rsid w:val="00D73194"/>
    <w:rsid w:val="00D732CA"/>
    <w:rsid w:val="00D73485"/>
    <w:rsid w:val="00D738D6"/>
    <w:rsid w:val="00D7396C"/>
    <w:rsid w:val="00D73A01"/>
    <w:rsid w:val="00D73B1C"/>
    <w:rsid w:val="00D73DBC"/>
    <w:rsid w:val="00D73F2D"/>
    <w:rsid w:val="00D74168"/>
    <w:rsid w:val="00D74250"/>
    <w:rsid w:val="00D745A2"/>
    <w:rsid w:val="00D74695"/>
    <w:rsid w:val="00D7469E"/>
    <w:rsid w:val="00D74885"/>
    <w:rsid w:val="00D74E87"/>
    <w:rsid w:val="00D750AB"/>
    <w:rsid w:val="00D75111"/>
    <w:rsid w:val="00D751AD"/>
    <w:rsid w:val="00D755A1"/>
    <w:rsid w:val="00D75A82"/>
    <w:rsid w:val="00D75E95"/>
    <w:rsid w:val="00D76337"/>
    <w:rsid w:val="00D7660F"/>
    <w:rsid w:val="00D76688"/>
    <w:rsid w:val="00D76DEB"/>
    <w:rsid w:val="00D7707D"/>
    <w:rsid w:val="00D7730A"/>
    <w:rsid w:val="00D77444"/>
    <w:rsid w:val="00D776D6"/>
    <w:rsid w:val="00D7784D"/>
    <w:rsid w:val="00D77902"/>
    <w:rsid w:val="00D77911"/>
    <w:rsid w:val="00D77939"/>
    <w:rsid w:val="00D8016B"/>
    <w:rsid w:val="00D80272"/>
    <w:rsid w:val="00D803CD"/>
    <w:rsid w:val="00D80BBA"/>
    <w:rsid w:val="00D80CE6"/>
    <w:rsid w:val="00D80DCA"/>
    <w:rsid w:val="00D8128F"/>
    <w:rsid w:val="00D81305"/>
    <w:rsid w:val="00D81801"/>
    <w:rsid w:val="00D81B9C"/>
    <w:rsid w:val="00D81BEF"/>
    <w:rsid w:val="00D81E63"/>
    <w:rsid w:val="00D82631"/>
    <w:rsid w:val="00D82879"/>
    <w:rsid w:val="00D829C4"/>
    <w:rsid w:val="00D82A2A"/>
    <w:rsid w:val="00D82D25"/>
    <w:rsid w:val="00D8314C"/>
    <w:rsid w:val="00D832A1"/>
    <w:rsid w:val="00D836B6"/>
    <w:rsid w:val="00D83B93"/>
    <w:rsid w:val="00D83EEB"/>
    <w:rsid w:val="00D83F8D"/>
    <w:rsid w:val="00D8405B"/>
    <w:rsid w:val="00D843D5"/>
    <w:rsid w:val="00D843F7"/>
    <w:rsid w:val="00D84511"/>
    <w:rsid w:val="00D84AC2"/>
    <w:rsid w:val="00D84B18"/>
    <w:rsid w:val="00D84EE1"/>
    <w:rsid w:val="00D84FE2"/>
    <w:rsid w:val="00D8578D"/>
    <w:rsid w:val="00D85818"/>
    <w:rsid w:val="00D85A4E"/>
    <w:rsid w:val="00D85AC6"/>
    <w:rsid w:val="00D85E0E"/>
    <w:rsid w:val="00D85F8B"/>
    <w:rsid w:val="00D8625B"/>
    <w:rsid w:val="00D8625E"/>
    <w:rsid w:val="00D86682"/>
    <w:rsid w:val="00D869FB"/>
    <w:rsid w:val="00D86B5B"/>
    <w:rsid w:val="00D86D02"/>
    <w:rsid w:val="00D8701A"/>
    <w:rsid w:val="00D873A2"/>
    <w:rsid w:val="00D8773F"/>
    <w:rsid w:val="00D878FC"/>
    <w:rsid w:val="00D87939"/>
    <w:rsid w:val="00D87B99"/>
    <w:rsid w:val="00D87C7E"/>
    <w:rsid w:val="00D9033D"/>
    <w:rsid w:val="00D9037B"/>
    <w:rsid w:val="00D9037D"/>
    <w:rsid w:val="00D90772"/>
    <w:rsid w:val="00D90966"/>
    <w:rsid w:val="00D90AAC"/>
    <w:rsid w:val="00D90B09"/>
    <w:rsid w:val="00D90FA1"/>
    <w:rsid w:val="00D91777"/>
    <w:rsid w:val="00D91997"/>
    <w:rsid w:val="00D91BD5"/>
    <w:rsid w:val="00D91D17"/>
    <w:rsid w:val="00D91F53"/>
    <w:rsid w:val="00D9212E"/>
    <w:rsid w:val="00D92132"/>
    <w:rsid w:val="00D92155"/>
    <w:rsid w:val="00D92166"/>
    <w:rsid w:val="00D92534"/>
    <w:rsid w:val="00D92C4B"/>
    <w:rsid w:val="00D92E39"/>
    <w:rsid w:val="00D92FE0"/>
    <w:rsid w:val="00D930D4"/>
    <w:rsid w:val="00D9324D"/>
    <w:rsid w:val="00D936F5"/>
    <w:rsid w:val="00D93D3D"/>
    <w:rsid w:val="00D94025"/>
    <w:rsid w:val="00D943C0"/>
    <w:rsid w:val="00D9458D"/>
    <w:rsid w:val="00D946CF"/>
    <w:rsid w:val="00D94711"/>
    <w:rsid w:val="00D949FC"/>
    <w:rsid w:val="00D952F7"/>
    <w:rsid w:val="00D95349"/>
    <w:rsid w:val="00D9551C"/>
    <w:rsid w:val="00D9566F"/>
    <w:rsid w:val="00D95C34"/>
    <w:rsid w:val="00D95E91"/>
    <w:rsid w:val="00D96134"/>
    <w:rsid w:val="00D9632E"/>
    <w:rsid w:val="00D96389"/>
    <w:rsid w:val="00D96ADB"/>
    <w:rsid w:val="00D9708F"/>
    <w:rsid w:val="00D97327"/>
    <w:rsid w:val="00D9753B"/>
    <w:rsid w:val="00D9773E"/>
    <w:rsid w:val="00D97BA1"/>
    <w:rsid w:val="00D97E5E"/>
    <w:rsid w:val="00DA02B1"/>
    <w:rsid w:val="00DA096D"/>
    <w:rsid w:val="00DA0A0F"/>
    <w:rsid w:val="00DA0BAE"/>
    <w:rsid w:val="00DA0DCA"/>
    <w:rsid w:val="00DA12F6"/>
    <w:rsid w:val="00DA136D"/>
    <w:rsid w:val="00DA1A12"/>
    <w:rsid w:val="00DA1E96"/>
    <w:rsid w:val="00DA1EAF"/>
    <w:rsid w:val="00DA2119"/>
    <w:rsid w:val="00DA21C7"/>
    <w:rsid w:val="00DA2500"/>
    <w:rsid w:val="00DA254C"/>
    <w:rsid w:val="00DA2958"/>
    <w:rsid w:val="00DA296C"/>
    <w:rsid w:val="00DA2D04"/>
    <w:rsid w:val="00DA30EA"/>
    <w:rsid w:val="00DA336D"/>
    <w:rsid w:val="00DA3E2F"/>
    <w:rsid w:val="00DA3F84"/>
    <w:rsid w:val="00DA41A8"/>
    <w:rsid w:val="00DA4212"/>
    <w:rsid w:val="00DA421E"/>
    <w:rsid w:val="00DA4248"/>
    <w:rsid w:val="00DA4638"/>
    <w:rsid w:val="00DA4A19"/>
    <w:rsid w:val="00DA4F67"/>
    <w:rsid w:val="00DA50C9"/>
    <w:rsid w:val="00DA520C"/>
    <w:rsid w:val="00DA5253"/>
    <w:rsid w:val="00DA5517"/>
    <w:rsid w:val="00DA5696"/>
    <w:rsid w:val="00DA58C9"/>
    <w:rsid w:val="00DA5D33"/>
    <w:rsid w:val="00DA61F1"/>
    <w:rsid w:val="00DA665D"/>
    <w:rsid w:val="00DA667D"/>
    <w:rsid w:val="00DA6993"/>
    <w:rsid w:val="00DA6A18"/>
    <w:rsid w:val="00DA6DB6"/>
    <w:rsid w:val="00DA7545"/>
    <w:rsid w:val="00DA7E63"/>
    <w:rsid w:val="00DA7FCD"/>
    <w:rsid w:val="00DB012F"/>
    <w:rsid w:val="00DB0269"/>
    <w:rsid w:val="00DB0291"/>
    <w:rsid w:val="00DB06AD"/>
    <w:rsid w:val="00DB0EA5"/>
    <w:rsid w:val="00DB0F97"/>
    <w:rsid w:val="00DB175C"/>
    <w:rsid w:val="00DB1C7A"/>
    <w:rsid w:val="00DB1C91"/>
    <w:rsid w:val="00DB1D8E"/>
    <w:rsid w:val="00DB1E1F"/>
    <w:rsid w:val="00DB201D"/>
    <w:rsid w:val="00DB20A0"/>
    <w:rsid w:val="00DB2296"/>
    <w:rsid w:val="00DB23A5"/>
    <w:rsid w:val="00DB27F4"/>
    <w:rsid w:val="00DB2840"/>
    <w:rsid w:val="00DB34FA"/>
    <w:rsid w:val="00DB3516"/>
    <w:rsid w:val="00DB3870"/>
    <w:rsid w:val="00DB3AE3"/>
    <w:rsid w:val="00DB3B85"/>
    <w:rsid w:val="00DB3CEF"/>
    <w:rsid w:val="00DB4074"/>
    <w:rsid w:val="00DB41E6"/>
    <w:rsid w:val="00DB4420"/>
    <w:rsid w:val="00DB4A62"/>
    <w:rsid w:val="00DB4B12"/>
    <w:rsid w:val="00DB4BD5"/>
    <w:rsid w:val="00DB4C65"/>
    <w:rsid w:val="00DB4EE4"/>
    <w:rsid w:val="00DB4EF4"/>
    <w:rsid w:val="00DB5297"/>
    <w:rsid w:val="00DB557E"/>
    <w:rsid w:val="00DB578E"/>
    <w:rsid w:val="00DB596F"/>
    <w:rsid w:val="00DB5A5B"/>
    <w:rsid w:val="00DB616C"/>
    <w:rsid w:val="00DB6320"/>
    <w:rsid w:val="00DB66E9"/>
    <w:rsid w:val="00DB6964"/>
    <w:rsid w:val="00DB7232"/>
    <w:rsid w:val="00DB7C0B"/>
    <w:rsid w:val="00DB7E14"/>
    <w:rsid w:val="00DB7F70"/>
    <w:rsid w:val="00DC0154"/>
    <w:rsid w:val="00DC040A"/>
    <w:rsid w:val="00DC0E6B"/>
    <w:rsid w:val="00DC1017"/>
    <w:rsid w:val="00DC1061"/>
    <w:rsid w:val="00DC10CC"/>
    <w:rsid w:val="00DC1108"/>
    <w:rsid w:val="00DC1743"/>
    <w:rsid w:val="00DC17FA"/>
    <w:rsid w:val="00DC1952"/>
    <w:rsid w:val="00DC1A40"/>
    <w:rsid w:val="00DC1AC5"/>
    <w:rsid w:val="00DC1D9E"/>
    <w:rsid w:val="00DC1E9C"/>
    <w:rsid w:val="00DC2070"/>
    <w:rsid w:val="00DC232F"/>
    <w:rsid w:val="00DC242C"/>
    <w:rsid w:val="00DC2640"/>
    <w:rsid w:val="00DC3771"/>
    <w:rsid w:val="00DC4151"/>
    <w:rsid w:val="00DC44C8"/>
    <w:rsid w:val="00DC44DD"/>
    <w:rsid w:val="00DC4ABC"/>
    <w:rsid w:val="00DC4B81"/>
    <w:rsid w:val="00DC4C95"/>
    <w:rsid w:val="00DC4CCB"/>
    <w:rsid w:val="00DC4D36"/>
    <w:rsid w:val="00DC5294"/>
    <w:rsid w:val="00DC5607"/>
    <w:rsid w:val="00DC586C"/>
    <w:rsid w:val="00DC5A42"/>
    <w:rsid w:val="00DC5FF6"/>
    <w:rsid w:val="00DC61BD"/>
    <w:rsid w:val="00DC6224"/>
    <w:rsid w:val="00DC6365"/>
    <w:rsid w:val="00DC668D"/>
    <w:rsid w:val="00DC69A3"/>
    <w:rsid w:val="00DC69C3"/>
    <w:rsid w:val="00DC7236"/>
    <w:rsid w:val="00DC73B1"/>
    <w:rsid w:val="00DC7451"/>
    <w:rsid w:val="00DC75FE"/>
    <w:rsid w:val="00DC7D0E"/>
    <w:rsid w:val="00DC7D3C"/>
    <w:rsid w:val="00DC7F27"/>
    <w:rsid w:val="00DC7F7A"/>
    <w:rsid w:val="00DD081D"/>
    <w:rsid w:val="00DD082E"/>
    <w:rsid w:val="00DD0D0D"/>
    <w:rsid w:val="00DD0F27"/>
    <w:rsid w:val="00DD1123"/>
    <w:rsid w:val="00DD1410"/>
    <w:rsid w:val="00DD1810"/>
    <w:rsid w:val="00DD18B0"/>
    <w:rsid w:val="00DD1EDC"/>
    <w:rsid w:val="00DD1FD2"/>
    <w:rsid w:val="00DD24C3"/>
    <w:rsid w:val="00DD24EC"/>
    <w:rsid w:val="00DD26A0"/>
    <w:rsid w:val="00DD2993"/>
    <w:rsid w:val="00DD2A7E"/>
    <w:rsid w:val="00DD2BE8"/>
    <w:rsid w:val="00DD31BF"/>
    <w:rsid w:val="00DD3395"/>
    <w:rsid w:val="00DD33C6"/>
    <w:rsid w:val="00DD33E6"/>
    <w:rsid w:val="00DD34A1"/>
    <w:rsid w:val="00DD355C"/>
    <w:rsid w:val="00DD3841"/>
    <w:rsid w:val="00DD3918"/>
    <w:rsid w:val="00DD3C07"/>
    <w:rsid w:val="00DD3CC9"/>
    <w:rsid w:val="00DD3FA2"/>
    <w:rsid w:val="00DD405D"/>
    <w:rsid w:val="00DD40E1"/>
    <w:rsid w:val="00DD421E"/>
    <w:rsid w:val="00DD441D"/>
    <w:rsid w:val="00DD45F5"/>
    <w:rsid w:val="00DD4D36"/>
    <w:rsid w:val="00DD518F"/>
    <w:rsid w:val="00DD521B"/>
    <w:rsid w:val="00DD52E2"/>
    <w:rsid w:val="00DD574B"/>
    <w:rsid w:val="00DD58ED"/>
    <w:rsid w:val="00DD5A4F"/>
    <w:rsid w:val="00DD5B01"/>
    <w:rsid w:val="00DD5E22"/>
    <w:rsid w:val="00DD5E31"/>
    <w:rsid w:val="00DD5F2D"/>
    <w:rsid w:val="00DD646F"/>
    <w:rsid w:val="00DD6505"/>
    <w:rsid w:val="00DD67F1"/>
    <w:rsid w:val="00DD6FE9"/>
    <w:rsid w:val="00DD73A9"/>
    <w:rsid w:val="00DD792F"/>
    <w:rsid w:val="00DD79D0"/>
    <w:rsid w:val="00DD7B18"/>
    <w:rsid w:val="00DD7FE5"/>
    <w:rsid w:val="00DE018C"/>
    <w:rsid w:val="00DE01D2"/>
    <w:rsid w:val="00DE054C"/>
    <w:rsid w:val="00DE0606"/>
    <w:rsid w:val="00DE08DB"/>
    <w:rsid w:val="00DE08DE"/>
    <w:rsid w:val="00DE08F9"/>
    <w:rsid w:val="00DE09C7"/>
    <w:rsid w:val="00DE1378"/>
    <w:rsid w:val="00DE1CFF"/>
    <w:rsid w:val="00DE1E96"/>
    <w:rsid w:val="00DE213E"/>
    <w:rsid w:val="00DE214A"/>
    <w:rsid w:val="00DE279D"/>
    <w:rsid w:val="00DE29AE"/>
    <w:rsid w:val="00DE2BFB"/>
    <w:rsid w:val="00DE2D9F"/>
    <w:rsid w:val="00DE33DB"/>
    <w:rsid w:val="00DE3404"/>
    <w:rsid w:val="00DE391A"/>
    <w:rsid w:val="00DE39AD"/>
    <w:rsid w:val="00DE3A57"/>
    <w:rsid w:val="00DE3B4D"/>
    <w:rsid w:val="00DE3CEC"/>
    <w:rsid w:val="00DE3F83"/>
    <w:rsid w:val="00DE4560"/>
    <w:rsid w:val="00DE47C9"/>
    <w:rsid w:val="00DE4C35"/>
    <w:rsid w:val="00DE4FE8"/>
    <w:rsid w:val="00DE5561"/>
    <w:rsid w:val="00DE5876"/>
    <w:rsid w:val="00DE5984"/>
    <w:rsid w:val="00DE5B43"/>
    <w:rsid w:val="00DE5CE8"/>
    <w:rsid w:val="00DE5E4B"/>
    <w:rsid w:val="00DE5E67"/>
    <w:rsid w:val="00DE5F46"/>
    <w:rsid w:val="00DE6117"/>
    <w:rsid w:val="00DE6180"/>
    <w:rsid w:val="00DE64F1"/>
    <w:rsid w:val="00DE679C"/>
    <w:rsid w:val="00DE6908"/>
    <w:rsid w:val="00DE6F7A"/>
    <w:rsid w:val="00DE6F8E"/>
    <w:rsid w:val="00DE783A"/>
    <w:rsid w:val="00DE7940"/>
    <w:rsid w:val="00DF0037"/>
    <w:rsid w:val="00DF02DB"/>
    <w:rsid w:val="00DF07D5"/>
    <w:rsid w:val="00DF08B0"/>
    <w:rsid w:val="00DF0956"/>
    <w:rsid w:val="00DF0AC4"/>
    <w:rsid w:val="00DF0E8E"/>
    <w:rsid w:val="00DF1172"/>
    <w:rsid w:val="00DF15EC"/>
    <w:rsid w:val="00DF1691"/>
    <w:rsid w:val="00DF16B2"/>
    <w:rsid w:val="00DF1A77"/>
    <w:rsid w:val="00DF1C52"/>
    <w:rsid w:val="00DF1E5C"/>
    <w:rsid w:val="00DF2255"/>
    <w:rsid w:val="00DF235D"/>
    <w:rsid w:val="00DF27DB"/>
    <w:rsid w:val="00DF29DC"/>
    <w:rsid w:val="00DF2D91"/>
    <w:rsid w:val="00DF3133"/>
    <w:rsid w:val="00DF3138"/>
    <w:rsid w:val="00DF344D"/>
    <w:rsid w:val="00DF34BE"/>
    <w:rsid w:val="00DF360E"/>
    <w:rsid w:val="00DF3B66"/>
    <w:rsid w:val="00DF3EB6"/>
    <w:rsid w:val="00DF40B8"/>
    <w:rsid w:val="00DF417B"/>
    <w:rsid w:val="00DF465D"/>
    <w:rsid w:val="00DF468C"/>
    <w:rsid w:val="00DF4970"/>
    <w:rsid w:val="00DF4DA1"/>
    <w:rsid w:val="00DF4F3E"/>
    <w:rsid w:val="00DF5183"/>
    <w:rsid w:val="00DF522E"/>
    <w:rsid w:val="00DF55A6"/>
    <w:rsid w:val="00DF573F"/>
    <w:rsid w:val="00DF58B6"/>
    <w:rsid w:val="00DF5ABA"/>
    <w:rsid w:val="00DF5E74"/>
    <w:rsid w:val="00DF618E"/>
    <w:rsid w:val="00DF62B1"/>
    <w:rsid w:val="00DF6809"/>
    <w:rsid w:val="00DF694C"/>
    <w:rsid w:val="00DF6BC0"/>
    <w:rsid w:val="00DF6D86"/>
    <w:rsid w:val="00DF6DB2"/>
    <w:rsid w:val="00DF6DB4"/>
    <w:rsid w:val="00DF6DD5"/>
    <w:rsid w:val="00DF6E68"/>
    <w:rsid w:val="00DF730A"/>
    <w:rsid w:val="00DF74C6"/>
    <w:rsid w:val="00DF7819"/>
    <w:rsid w:val="00DF794E"/>
    <w:rsid w:val="00E0017A"/>
    <w:rsid w:val="00E00183"/>
    <w:rsid w:val="00E00749"/>
    <w:rsid w:val="00E008F7"/>
    <w:rsid w:val="00E00B7F"/>
    <w:rsid w:val="00E00CAB"/>
    <w:rsid w:val="00E00CBE"/>
    <w:rsid w:val="00E01121"/>
    <w:rsid w:val="00E01204"/>
    <w:rsid w:val="00E0124B"/>
    <w:rsid w:val="00E01266"/>
    <w:rsid w:val="00E01331"/>
    <w:rsid w:val="00E013F8"/>
    <w:rsid w:val="00E01788"/>
    <w:rsid w:val="00E017BB"/>
    <w:rsid w:val="00E019A8"/>
    <w:rsid w:val="00E01E44"/>
    <w:rsid w:val="00E026C5"/>
    <w:rsid w:val="00E02A75"/>
    <w:rsid w:val="00E02AA7"/>
    <w:rsid w:val="00E02B15"/>
    <w:rsid w:val="00E02B2D"/>
    <w:rsid w:val="00E03355"/>
    <w:rsid w:val="00E03567"/>
    <w:rsid w:val="00E03C29"/>
    <w:rsid w:val="00E03DE9"/>
    <w:rsid w:val="00E03EB0"/>
    <w:rsid w:val="00E0423E"/>
    <w:rsid w:val="00E04858"/>
    <w:rsid w:val="00E04C6A"/>
    <w:rsid w:val="00E04EC5"/>
    <w:rsid w:val="00E05233"/>
    <w:rsid w:val="00E0524B"/>
    <w:rsid w:val="00E052BD"/>
    <w:rsid w:val="00E0554E"/>
    <w:rsid w:val="00E05601"/>
    <w:rsid w:val="00E05782"/>
    <w:rsid w:val="00E05BD9"/>
    <w:rsid w:val="00E06208"/>
    <w:rsid w:val="00E069E9"/>
    <w:rsid w:val="00E06C66"/>
    <w:rsid w:val="00E06EC3"/>
    <w:rsid w:val="00E07564"/>
    <w:rsid w:val="00E07821"/>
    <w:rsid w:val="00E0798E"/>
    <w:rsid w:val="00E07CD0"/>
    <w:rsid w:val="00E07DA5"/>
    <w:rsid w:val="00E07DAD"/>
    <w:rsid w:val="00E07E90"/>
    <w:rsid w:val="00E103F3"/>
    <w:rsid w:val="00E10589"/>
    <w:rsid w:val="00E10620"/>
    <w:rsid w:val="00E10B67"/>
    <w:rsid w:val="00E10D84"/>
    <w:rsid w:val="00E10E8E"/>
    <w:rsid w:val="00E112B9"/>
    <w:rsid w:val="00E11409"/>
    <w:rsid w:val="00E1156F"/>
    <w:rsid w:val="00E1184C"/>
    <w:rsid w:val="00E1202A"/>
    <w:rsid w:val="00E120B2"/>
    <w:rsid w:val="00E124CD"/>
    <w:rsid w:val="00E1264F"/>
    <w:rsid w:val="00E12BD1"/>
    <w:rsid w:val="00E12C6A"/>
    <w:rsid w:val="00E12FF8"/>
    <w:rsid w:val="00E13330"/>
    <w:rsid w:val="00E134FB"/>
    <w:rsid w:val="00E139CE"/>
    <w:rsid w:val="00E13EDE"/>
    <w:rsid w:val="00E1490E"/>
    <w:rsid w:val="00E1579C"/>
    <w:rsid w:val="00E15948"/>
    <w:rsid w:val="00E15EC7"/>
    <w:rsid w:val="00E16332"/>
    <w:rsid w:val="00E16475"/>
    <w:rsid w:val="00E1654F"/>
    <w:rsid w:val="00E165B3"/>
    <w:rsid w:val="00E165BC"/>
    <w:rsid w:val="00E16742"/>
    <w:rsid w:val="00E167ED"/>
    <w:rsid w:val="00E16AC7"/>
    <w:rsid w:val="00E16BC8"/>
    <w:rsid w:val="00E16FA7"/>
    <w:rsid w:val="00E173AA"/>
    <w:rsid w:val="00E175AD"/>
    <w:rsid w:val="00E17819"/>
    <w:rsid w:val="00E178E1"/>
    <w:rsid w:val="00E17A83"/>
    <w:rsid w:val="00E17CF5"/>
    <w:rsid w:val="00E17E6A"/>
    <w:rsid w:val="00E17FE9"/>
    <w:rsid w:val="00E201E9"/>
    <w:rsid w:val="00E208EB"/>
    <w:rsid w:val="00E209D0"/>
    <w:rsid w:val="00E20CBF"/>
    <w:rsid w:val="00E21089"/>
    <w:rsid w:val="00E21341"/>
    <w:rsid w:val="00E213D5"/>
    <w:rsid w:val="00E214E8"/>
    <w:rsid w:val="00E21A35"/>
    <w:rsid w:val="00E21B6F"/>
    <w:rsid w:val="00E21E28"/>
    <w:rsid w:val="00E21FA0"/>
    <w:rsid w:val="00E2217B"/>
    <w:rsid w:val="00E2267C"/>
    <w:rsid w:val="00E2289E"/>
    <w:rsid w:val="00E229DB"/>
    <w:rsid w:val="00E22D66"/>
    <w:rsid w:val="00E22E00"/>
    <w:rsid w:val="00E231BB"/>
    <w:rsid w:val="00E23632"/>
    <w:rsid w:val="00E23744"/>
    <w:rsid w:val="00E239E6"/>
    <w:rsid w:val="00E23A0B"/>
    <w:rsid w:val="00E23A6E"/>
    <w:rsid w:val="00E23BB4"/>
    <w:rsid w:val="00E23C1F"/>
    <w:rsid w:val="00E24415"/>
    <w:rsid w:val="00E244C3"/>
    <w:rsid w:val="00E24538"/>
    <w:rsid w:val="00E246AE"/>
    <w:rsid w:val="00E24A9C"/>
    <w:rsid w:val="00E24BDC"/>
    <w:rsid w:val="00E250AA"/>
    <w:rsid w:val="00E2510A"/>
    <w:rsid w:val="00E25183"/>
    <w:rsid w:val="00E25241"/>
    <w:rsid w:val="00E2525D"/>
    <w:rsid w:val="00E255CC"/>
    <w:rsid w:val="00E258BA"/>
    <w:rsid w:val="00E25DEC"/>
    <w:rsid w:val="00E261AB"/>
    <w:rsid w:val="00E2639E"/>
    <w:rsid w:val="00E264A7"/>
    <w:rsid w:val="00E26AD6"/>
    <w:rsid w:val="00E26AE5"/>
    <w:rsid w:val="00E26CCE"/>
    <w:rsid w:val="00E26D89"/>
    <w:rsid w:val="00E26D99"/>
    <w:rsid w:val="00E26DED"/>
    <w:rsid w:val="00E26E48"/>
    <w:rsid w:val="00E26EC2"/>
    <w:rsid w:val="00E27141"/>
    <w:rsid w:val="00E27300"/>
    <w:rsid w:val="00E27394"/>
    <w:rsid w:val="00E275A4"/>
    <w:rsid w:val="00E275FC"/>
    <w:rsid w:val="00E27766"/>
    <w:rsid w:val="00E27A52"/>
    <w:rsid w:val="00E27B50"/>
    <w:rsid w:val="00E27D97"/>
    <w:rsid w:val="00E27DBC"/>
    <w:rsid w:val="00E27EF8"/>
    <w:rsid w:val="00E3032C"/>
    <w:rsid w:val="00E30BB0"/>
    <w:rsid w:val="00E30BE5"/>
    <w:rsid w:val="00E30D2F"/>
    <w:rsid w:val="00E30F39"/>
    <w:rsid w:val="00E310CC"/>
    <w:rsid w:val="00E3145A"/>
    <w:rsid w:val="00E31855"/>
    <w:rsid w:val="00E31BAE"/>
    <w:rsid w:val="00E31C2B"/>
    <w:rsid w:val="00E31DAC"/>
    <w:rsid w:val="00E32136"/>
    <w:rsid w:val="00E3220E"/>
    <w:rsid w:val="00E3225B"/>
    <w:rsid w:val="00E3227C"/>
    <w:rsid w:val="00E32435"/>
    <w:rsid w:val="00E32FF4"/>
    <w:rsid w:val="00E33488"/>
    <w:rsid w:val="00E337D0"/>
    <w:rsid w:val="00E33995"/>
    <w:rsid w:val="00E33D75"/>
    <w:rsid w:val="00E34639"/>
    <w:rsid w:val="00E34680"/>
    <w:rsid w:val="00E34793"/>
    <w:rsid w:val="00E34FEB"/>
    <w:rsid w:val="00E35484"/>
    <w:rsid w:val="00E35640"/>
    <w:rsid w:val="00E357FB"/>
    <w:rsid w:val="00E3599C"/>
    <w:rsid w:val="00E35A13"/>
    <w:rsid w:val="00E3617E"/>
    <w:rsid w:val="00E363E0"/>
    <w:rsid w:val="00E368E4"/>
    <w:rsid w:val="00E36B56"/>
    <w:rsid w:val="00E36C98"/>
    <w:rsid w:val="00E36ED0"/>
    <w:rsid w:val="00E37062"/>
    <w:rsid w:val="00E37307"/>
    <w:rsid w:val="00E373C5"/>
    <w:rsid w:val="00E377B0"/>
    <w:rsid w:val="00E3785C"/>
    <w:rsid w:val="00E3785F"/>
    <w:rsid w:val="00E37B32"/>
    <w:rsid w:val="00E37BFA"/>
    <w:rsid w:val="00E37C83"/>
    <w:rsid w:val="00E37DCD"/>
    <w:rsid w:val="00E37E0D"/>
    <w:rsid w:val="00E37E3D"/>
    <w:rsid w:val="00E37F86"/>
    <w:rsid w:val="00E37FBC"/>
    <w:rsid w:val="00E40135"/>
    <w:rsid w:val="00E40266"/>
    <w:rsid w:val="00E403A8"/>
    <w:rsid w:val="00E403C7"/>
    <w:rsid w:val="00E40470"/>
    <w:rsid w:val="00E405E3"/>
    <w:rsid w:val="00E410A7"/>
    <w:rsid w:val="00E411E5"/>
    <w:rsid w:val="00E41593"/>
    <w:rsid w:val="00E41831"/>
    <w:rsid w:val="00E418BD"/>
    <w:rsid w:val="00E41DD0"/>
    <w:rsid w:val="00E41E66"/>
    <w:rsid w:val="00E42675"/>
    <w:rsid w:val="00E42A7C"/>
    <w:rsid w:val="00E42A9D"/>
    <w:rsid w:val="00E42B3F"/>
    <w:rsid w:val="00E42ED9"/>
    <w:rsid w:val="00E430BD"/>
    <w:rsid w:val="00E431A5"/>
    <w:rsid w:val="00E43AE8"/>
    <w:rsid w:val="00E43BBA"/>
    <w:rsid w:val="00E44055"/>
    <w:rsid w:val="00E44253"/>
    <w:rsid w:val="00E44396"/>
    <w:rsid w:val="00E44477"/>
    <w:rsid w:val="00E4468E"/>
    <w:rsid w:val="00E449DB"/>
    <w:rsid w:val="00E44E65"/>
    <w:rsid w:val="00E44E9F"/>
    <w:rsid w:val="00E44FAB"/>
    <w:rsid w:val="00E45024"/>
    <w:rsid w:val="00E45238"/>
    <w:rsid w:val="00E452FA"/>
    <w:rsid w:val="00E4546D"/>
    <w:rsid w:val="00E454CC"/>
    <w:rsid w:val="00E458FD"/>
    <w:rsid w:val="00E465D8"/>
    <w:rsid w:val="00E46769"/>
    <w:rsid w:val="00E4695E"/>
    <w:rsid w:val="00E4696F"/>
    <w:rsid w:val="00E46B2E"/>
    <w:rsid w:val="00E46F42"/>
    <w:rsid w:val="00E47613"/>
    <w:rsid w:val="00E47694"/>
    <w:rsid w:val="00E4786E"/>
    <w:rsid w:val="00E478B1"/>
    <w:rsid w:val="00E479A0"/>
    <w:rsid w:val="00E47BB6"/>
    <w:rsid w:val="00E47EA0"/>
    <w:rsid w:val="00E502BB"/>
    <w:rsid w:val="00E5038F"/>
    <w:rsid w:val="00E50445"/>
    <w:rsid w:val="00E514C3"/>
    <w:rsid w:val="00E51600"/>
    <w:rsid w:val="00E516D2"/>
    <w:rsid w:val="00E51824"/>
    <w:rsid w:val="00E518F1"/>
    <w:rsid w:val="00E518FB"/>
    <w:rsid w:val="00E51904"/>
    <w:rsid w:val="00E51C1F"/>
    <w:rsid w:val="00E51C94"/>
    <w:rsid w:val="00E5240E"/>
    <w:rsid w:val="00E524C7"/>
    <w:rsid w:val="00E5276A"/>
    <w:rsid w:val="00E52949"/>
    <w:rsid w:val="00E52A01"/>
    <w:rsid w:val="00E53266"/>
    <w:rsid w:val="00E53279"/>
    <w:rsid w:val="00E537C6"/>
    <w:rsid w:val="00E53A30"/>
    <w:rsid w:val="00E53DF7"/>
    <w:rsid w:val="00E546FC"/>
    <w:rsid w:val="00E54A66"/>
    <w:rsid w:val="00E54DCE"/>
    <w:rsid w:val="00E54E61"/>
    <w:rsid w:val="00E55056"/>
    <w:rsid w:val="00E55155"/>
    <w:rsid w:val="00E551DB"/>
    <w:rsid w:val="00E55281"/>
    <w:rsid w:val="00E557D6"/>
    <w:rsid w:val="00E55C7D"/>
    <w:rsid w:val="00E562A4"/>
    <w:rsid w:val="00E5631A"/>
    <w:rsid w:val="00E564FB"/>
    <w:rsid w:val="00E56520"/>
    <w:rsid w:val="00E565A6"/>
    <w:rsid w:val="00E56777"/>
    <w:rsid w:val="00E56827"/>
    <w:rsid w:val="00E56D99"/>
    <w:rsid w:val="00E56EA9"/>
    <w:rsid w:val="00E57188"/>
    <w:rsid w:val="00E57482"/>
    <w:rsid w:val="00E57CDD"/>
    <w:rsid w:val="00E57D34"/>
    <w:rsid w:val="00E57F2E"/>
    <w:rsid w:val="00E6003A"/>
    <w:rsid w:val="00E60220"/>
    <w:rsid w:val="00E606D9"/>
    <w:rsid w:val="00E60718"/>
    <w:rsid w:val="00E60773"/>
    <w:rsid w:val="00E608FE"/>
    <w:rsid w:val="00E60A39"/>
    <w:rsid w:val="00E60C87"/>
    <w:rsid w:val="00E61162"/>
    <w:rsid w:val="00E612B6"/>
    <w:rsid w:val="00E6131E"/>
    <w:rsid w:val="00E6179D"/>
    <w:rsid w:val="00E61A2D"/>
    <w:rsid w:val="00E61E2F"/>
    <w:rsid w:val="00E62330"/>
    <w:rsid w:val="00E62AC1"/>
    <w:rsid w:val="00E630A5"/>
    <w:rsid w:val="00E6336F"/>
    <w:rsid w:val="00E634F5"/>
    <w:rsid w:val="00E6370B"/>
    <w:rsid w:val="00E637BA"/>
    <w:rsid w:val="00E63814"/>
    <w:rsid w:val="00E646FE"/>
    <w:rsid w:val="00E64798"/>
    <w:rsid w:val="00E647C4"/>
    <w:rsid w:val="00E64DC4"/>
    <w:rsid w:val="00E64EF1"/>
    <w:rsid w:val="00E653F9"/>
    <w:rsid w:val="00E65589"/>
    <w:rsid w:val="00E655B9"/>
    <w:rsid w:val="00E65642"/>
    <w:rsid w:val="00E65934"/>
    <w:rsid w:val="00E6599A"/>
    <w:rsid w:val="00E659FC"/>
    <w:rsid w:val="00E65BB7"/>
    <w:rsid w:val="00E65C72"/>
    <w:rsid w:val="00E660BA"/>
    <w:rsid w:val="00E6636C"/>
    <w:rsid w:val="00E663EA"/>
    <w:rsid w:val="00E66EFA"/>
    <w:rsid w:val="00E670C4"/>
    <w:rsid w:val="00E67764"/>
    <w:rsid w:val="00E677E5"/>
    <w:rsid w:val="00E67DAD"/>
    <w:rsid w:val="00E67FC3"/>
    <w:rsid w:val="00E7021A"/>
    <w:rsid w:val="00E70795"/>
    <w:rsid w:val="00E70900"/>
    <w:rsid w:val="00E709ED"/>
    <w:rsid w:val="00E71138"/>
    <w:rsid w:val="00E71276"/>
    <w:rsid w:val="00E7167A"/>
    <w:rsid w:val="00E7194F"/>
    <w:rsid w:val="00E71C00"/>
    <w:rsid w:val="00E71DB9"/>
    <w:rsid w:val="00E725B8"/>
    <w:rsid w:val="00E72887"/>
    <w:rsid w:val="00E7299D"/>
    <w:rsid w:val="00E72B0E"/>
    <w:rsid w:val="00E72FCF"/>
    <w:rsid w:val="00E73571"/>
    <w:rsid w:val="00E737AB"/>
    <w:rsid w:val="00E73AA1"/>
    <w:rsid w:val="00E73F06"/>
    <w:rsid w:val="00E743BC"/>
    <w:rsid w:val="00E74870"/>
    <w:rsid w:val="00E74A57"/>
    <w:rsid w:val="00E74ACD"/>
    <w:rsid w:val="00E75228"/>
    <w:rsid w:val="00E754E3"/>
    <w:rsid w:val="00E757C6"/>
    <w:rsid w:val="00E75E4E"/>
    <w:rsid w:val="00E76AB0"/>
    <w:rsid w:val="00E76E42"/>
    <w:rsid w:val="00E7710A"/>
    <w:rsid w:val="00E773CA"/>
    <w:rsid w:val="00E773F3"/>
    <w:rsid w:val="00E775C1"/>
    <w:rsid w:val="00E77A7D"/>
    <w:rsid w:val="00E77C9A"/>
    <w:rsid w:val="00E80314"/>
    <w:rsid w:val="00E8063D"/>
    <w:rsid w:val="00E806D3"/>
    <w:rsid w:val="00E806F5"/>
    <w:rsid w:val="00E809DC"/>
    <w:rsid w:val="00E809F2"/>
    <w:rsid w:val="00E80DAC"/>
    <w:rsid w:val="00E81289"/>
    <w:rsid w:val="00E81A5E"/>
    <w:rsid w:val="00E81A9B"/>
    <w:rsid w:val="00E81C20"/>
    <w:rsid w:val="00E81C74"/>
    <w:rsid w:val="00E81DB8"/>
    <w:rsid w:val="00E81FB1"/>
    <w:rsid w:val="00E82150"/>
    <w:rsid w:val="00E821F1"/>
    <w:rsid w:val="00E8262F"/>
    <w:rsid w:val="00E82A5B"/>
    <w:rsid w:val="00E82ACC"/>
    <w:rsid w:val="00E82CBC"/>
    <w:rsid w:val="00E82E32"/>
    <w:rsid w:val="00E83209"/>
    <w:rsid w:val="00E8329B"/>
    <w:rsid w:val="00E8356C"/>
    <w:rsid w:val="00E8359A"/>
    <w:rsid w:val="00E835C5"/>
    <w:rsid w:val="00E836AF"/>
    <w:rsid w:val="00E83B48"/>
    <w:rsid w:val="00E83CF3"/>
    <w:rsid w:val="00E8440D"/>
    <w:rsid w:val="00E844BD"/>
    <w:rsid w:val="00E844C4"/>
    <w:rsid w:val="00E849A6"/>
    <w:rsid w:val="00E84B02"/>
    <w:rsid w:val="00E84E37"/>
    <w:rsid w:val="00E84E55"/>
    <w:rsid w:val="00E851D2"/>
    <w:rsid w:val="00E854C6"/>
    <w:rsid w:val="00E857B7"/>
    <w:rsid w:val="00E85A6D"/>
    <w:rsid w:val="00E85DBA"/>
    <w:rsid w:val="00E85DC2"/>
    <w:rsid w:val="00E862FA"/>
    <w:rsid w:val="00E8639F"/>
    <w:rsid w:val="00E8676D"/>
    <w:rsid w:val="00E86EA0"/>
    <w:rsid w:val="00E8742C"/>
    <w:rsid w:val="00E87CB8"/>
    <w:rsid w:val="00E87FDD"/>
    <w:rsid w:val="00E9040B"/>
    <w:rsid w:val="00E90474"/>
    <w:rsid w:val="00E904A8"/>
    <w:rsid w:val="00E90841"/>
    <w:rsid w:val="00E90F32"/>
    <w:rsid w:val="00E912E6"/>
    <w:rsid w:val="00E9138B"/>
    <w:rsid w:val="00E918A8"/>
    <w:rsid w:val="00E91B69"/>
    <w:rsid w:val="00E91B94"/>
    <w:rsid w:val="00E91BE4"/>
    <w:rsid w:val="00E92078"/>
    <w:rsid w:val="00E92E9F"/>
    <w:rsid w:val="00E930D0"/>
    <w:rsid w:val="00E9333F"/>
    <w:rsid w:val="00E9339B"/>
    <w:rsid w:val="00E9344C"/>
    <w:rsid w:val="00E936D1"/>
    <w:rsid w:val="00E93962"/>
    <w:rsid w:val="00E93990"/>
    <w:rsid w:val="00E93A99"/>
    <w:rsid w:val="00E94477"/>
    <w:rsid w:val="00E9467E"/>
    <w:rsid w:val="00E947CD"/>
    <w:rsid w:val="00E94BCD"/>
    <w:rsid w:val="00E94EC9"/>
    <w:rsid w:val="00E94ED8"/>
    <w:rsid w:val="00E94F1F"/>
    <w:rsid w:val="00E95F37"/>
    <w:rsid w:val="00E9614A"/>
    <w:rsid w:val="00E96F4B"/>
    <w:rsid w:val="00E97927"/>
    <w:rsid w:val="00E97B51"/>
    <w:rsid w:val="00E97CE0"/>
    <w:rsid w:val="00E97D12"/>
    <w:rsid w:val="00E97E1C"/>
    <w:rsid w:val="00E97F55"/>
    <w:rsid w:val="00EA00BD"/>
    <w:rsid w:val="00EA03B2"/>
    <w:rsid w:val="00EA03BD"/>
    <w:rsid w:val="00EA0584"/>
    <w:rsid w:val="00EA0C6B"/>
    <w:rsid w:val="00EA0FEE"/>
    <w:rsid w:val="00EA147A"/>
    <w:rsid w:val="00EA1509"/>
    <w:rsid w:val="00EA1962"/>
    <w:rsid w:val="00EA1B50"/>
    <w:rsid w:val="00EA1C51"/>
    <w:rsid w:val="00EA21BC"/>
    <w:rsid w:val="00EA221A"/>
    <w:rsid w:val="00EA24B5"/>
    <w:rsid w:val="00EA24C9"/>
    <w:rsid w:val="00EA27AE"/>
    <w:rsid w:val="00EA2A38"/>
    <w:rsid w:val="00EA2F5C"/>
    <w:rsid w:val="00EA36B0"/>
    <w:rsid w:val="00EA3AD3"/>
    <w:rsid w:val="00EA3BF6"/>
    <w:rsid w:val="00EA44EE"/>
    <w:rsid w:val="00EA4744"/>
    <w:rsid w:val="00EA4809"/>
    <w:rsid w:val="00EA4E22"/>
    <w:rsid w:val="00EA53F8"/>
    <w:rsid w:val="00EA583D"/>
    <w:rsid w:val="00EA5B1E"/>
    <w:rsid w:val="00EA5C07"/>
    <w:rsid w:val="00EA5C37"/>
    <w:rsid w:val="00EA5D1A"/>
    <w:rsid w:val="00EA5D74"/>
    <w:rsid w:val="00EA5E8C"/>
    <w:rsid w:val="00EA689E"/>
    <w:rsid w:val="00EA6A6E"/>
    <w:rsid w:val="00EA6F19"/>
    <w:rsid w:val="00EA6F9B"/>
    <w:rsid w:val="00EA7153"/>
    <w:rsid w:val="00EA72F8"/>
    <w:rsid w:val="00EA7757"/>
    <w:rsid w:val="00EB0283"/>
    <w:rsid w:val="00EB05A4"/>
    <w:rsid w:val="00EB0A78"/>
    <w:rsid w:val="00EB0CF9"/>
    <w:rsid w:val="00EB0DD6"/>
    <w:rsid w:val="00EB0EC8"/>
    <w:rsid w:val="00EB0F0B"/>
    <w:rsid w:val="00EB103B"/>
    <w:rsid w:val="00EB10CA"/>
    <w:rsid w:val="00EB10E8"/>
    <w:rsid w:val="00EB1153"/>
    <w:rsid w:val="00EB117D"/>
    <w:rsid w:val="00EB1823"/>
    <w:rsid w:val="00EB1918"/>
    <w:rsid w:val="00EB1B2A"/>
    <w:rsid w:val="00EB1D1C"/>
    <w:rsid w:val="00EB203A"/>
    <w:rsid w:val="00EB25E4"/>
    <w:rsid w:val="00EB2782"/>
    <w:rsid w:val="00EB2805"/>
    <w:rsid w:val="00EB28A3"/>
    <w:rsid w:val="00EB2F71"/>
    <w:rsid w:val="00EB306C"/>
    <w:rsid w:val="00EB313D"/>
    <w:rsid w:val="00EB3245"/>
    <w:rsid w:val="00EB34BA"/>
    <w:rsid w:val="00EB38C4"/>
    <w:rsid w:val="00EB3917"/>
    <w:rsid w:val="00EB3BCA"/>
    <w:rsid w:val="00EB3BD2"/>
    <w:rsid w:val="00EB3CD2"/>
    <w:rsid w:val="00EB40D3"/>
    <w:rsid w:val="00EB4403"/>
    <w:rsid w:val="00EB4485"/>
    <w:rsid w:val="00EB474E"/>
    <w:rsid w:val="00EB47D7"/>
    <w:rsid w:val="00EB4A19"/>
    <w:rsid w:val="00EB4A76"/>
    <w:rsid w:val="00EB5044"/>
    <w:rsid w:val="00EB50F3"/>
    <w:rsid w:val="00EB528F"/>
    <w:rsid w:val="00EB5505"/>
    <w:rsid w:val="00EB571A"/>
    <w:rsid w:val="00EB5A24"/>
    <w:rsid w:val="00EB5B91"/>
    <w:rsid w:val="00EB5E3F"/>
    <w:rsid w:val="00EB610D"/>
    <w:rsid w:val="00EB6642"/>
    <w:rsid w:val="00EB6A0B"/>
    <w:rsid w:val="00EB6C4A"/>
    <w:rsid w:val="00EB743A"/>
    <w:rsid w:val="00EB7806"/>
    <w:rsid w:val="00EB7E5C"/>
    <w:rsid w:val="00EB7F7D"/>
    <w:rsid w:val="00EB7F7F"/>
    <w:rsid w:val="00EC001C"/>
    <w:rsid w:val="00EC00BF"/>
    <w:rsid w:val="00EC02DE"/>
    <w:rsid w:val="00EC03C1"/>
    <w:rsid w:val="00EC077B"/>
    <w:rsid w:val="00EC0C6B"/>
    <w:rsid w:val="00EC0EDA"/>
    <w:rsid w:val="00EC10AA"/>
    <w:rsid w:val="00EC11B6"/>
    <w:rsid w:val="00EC12EA"/>
    <w:rsid w:val="00EC13C5"/>
    <w:rsid w:val="00EC16CC"/>
    <w:rsid w:val="00EC1AE8"/>
    <w:rsid w:val="00EC244B"/>
    <w:rsid w:val="00EC2660"/>
    <w:rsid w:val="00EC3235"/>
    <w:rsid w:val="00EC32A1"/>
    <w:rsid w:val="00EC32F5"/>
    <w:rsid w:val="00EC35B2"/>
    <w:rsid w:val="00EC3722"/>
    <w:rsid w:val="00EC3939"/>
    <w:rsid w:val="00EC3AE0"/>
    <w:rsid w:val="00EC3EBB"/>
    <w:rsid w:val="00EC4088"/>
    <w:rsid w:val="00EC43ED"/>
    <w:rsid w:val="00EC444E"/>
    <w:rsid w:val="00EC448D"/>
    <w:rsid w:val="00EC4694"/>
    <w:rsid w:val="00EC4865"/>
    <w:rsid w:val="00EC4AE1"/>
    <w:rsid w:val="00EC4B35"/>
    <w:rsid w:val="00EC4D74"/>
    <w:rsid w:val="00EC4E65"/>
    <w:rsid w:val="00EC515C"/>
    <w:rsid w:val="00EC56B9"/>
    <w:rsid w:val="00EC5ABE"/>
    <w:rsid w:val="00EC6137"/>
    <w:rsid w:val="00EC6919"/>
    <w:rsid w:val="00EC6A85"/>
    <w:rsid w:val="00EC6BD8"/>
    <w:rsid w:val="00EC725E"/>
    <w:rsid w:val="00EC737A"/>
    <w:rsid w:val="00EC743A"/>
    <w:rsid w:val="00EC7507"/>
    <w:rsid w:val="00EC76EA"/>
    <w:rsid w:val="00EC7746"/>
    <w:rsid w:val="00EC7827"/>
    <w:rsid w:val="00EC7884"/>
    <w:rsid w:val="00EC7B11"/>
    <w:rsid w:val="00EC7B7D"/>
    <w:rsid w:val="00EC7C1C"/>
    <w:rsid w:val="00EC7C5E"/>
    <w:rsid w:val="00EC7E77"/>
    <w:rsid w:val="00ED0773"/>
    <w:rsid w:val="00ED09C0"/>
    <w:rsid w:val="00ED0E15"/>
    <w:rsid w:val="00ED0E93"/>
    <w:rsid w:val="00ED188D"/>
    <w:rsid w:val="00ED1A59"/>
    <w:rsid w:val="00ED1A7F"/>
    <w:rsid w:val="00ED1C10"/>
    <w:rsid w:val="00ED1DD7"/>
    <w:rsid w:val="00ED203D"/>
    <w:rsid w:val="00ED2269"/>
    <w:rsid w:val="00ED25DB"/>
    <w:rsid w:val="00ED289A"/>
    <w:rsid w:val="00ED301F"/>
    <w:rsid w:val="00ED3557"/>
    <w:rsid w:val="00ED3A7C"/>
    <w:rsid w:val="00ED3BB0"/>
    <w:rsid w:val="00ED3D88"/>
    <w:rsid w:val="00ED3FB6"/>
    <w:rsid w:val="00ED412A"/>
    <w:rsid w:val="00ED423C"/>
    <w:rsid w:val="00ED4324"/>
    <w:rsid w:val="00ED45CA"/>
    <w:rsid w:val="00ED4760"/>
    <w:rsid w:val="00ED4815"/>
    <w:rsid w:val="00ED4958"/>
    <w:rsid w:val="00ED499A"/>
    <w:rsid w:val="00ED5294"/>
    <w:rsid w:val="00ED546F"/>
    <w:rsid w:val="00ED55A8"/>
    <w:rsid w:val="00ED5970"/>
    <w:rsid w:val="00ED62BD"/>
    <w:rsid w:val="00ED6351"/>
    <w:rsid w:val="00ED658E"/>
    <w:rsid w:val="00ED66CA"/>
    <w:rsid w:val="00ED6841"/>
    <w:rsid w:val="00ED6B15"/>
    <w:rsid w:val="00ED6B2D"/>
    <w:rsid w:val="00ED6C09"/>
    <w:rsid w:val="00ED7128"/>
    <w:rsid w:val="00ED7261"/>
    <w:rsid w:val="00ED7465"/>
    <w:rsid w:val="00ED7756"/>
    <w:rsid w:val="00ED7D52"/>
    <w:rsid w:val="00EE00F0"/>
    <w:rsid w:val="00EE0291"/>
    <w:rsid w:val="00EE0339"/>
    <w:rsid w:val="00EE0611"/>
    <w:rsid w:val="00EE0C69"/>
    <w:rsid w:val="00EE0CB9"/>
    <w:rsid w:val="00EE0FA7"/>
    <w:rsid w:val="00EE1403"/>
    <w:rsid w:val="00EE169C"/>
    <w:rsid w:val="00EE16A4"/>
    <w:rsid w:val="00EE1B70"/>
    <w:rsid w:val="00EE1C87"/>
    <w:rsid w:val="00EE1D26"/>
    <w:rsid w:val="00EE1D77"/>
    <w:rsid w:val="00EE20DA"/>
    <w:rsid w:val="00EE2668"/>
    <w:rsid w:val="00EE269F"/>
    <w:rsid w:val="00EE27A5"/>
    <w:rsid w:val="00EE2B5B"/>
    <w:rsid w:val="00EE2DFE"/>
    <w:rsid w:val="00EE2E1F"/>
    <w:rsid w:val="00EE2FA3"/>
    <w:rsid w:val="00EE2FE7"/>
    <w:rsid w:val="00EE31F7"/>
    <w:rsid w:val="00EE376B"/>
    <w:rsid w:val="00EE37CF"/>
    <w:rsid w:val="00EE3CA1"/>
    <w:rsid w:val="00EE3DF7"/>
    <w:rsid w:val="00EE4176"/>
    <w:rsid w:val="00EE435C"/>
    <w:rsid w:val="00EE449C"/>
    <w:rsid w:val="00EE47A5"/>
    <w:rsid w:val="00EE4841"/>
    <w:rsid w:val="00EE4A6A"/>
    <w:rsid w:val="00EE4C8F"/>
    <w:rsid w:val="00EE4CB5"/>
    <w:rsid w:val="00EE4D6F"/>
    <w:rsid w:val="00EE4D7C"/>
    <w:rsid w:val="00EE4E25"/>
    <w:rsid w:val="00EE4F19"/>
    <w:rsid w:val="00EE5624"/>
    <w:rsid w:val="00EE591B"/>
    <w:rsid w:val="00EE5BA7"/>
    <w:rsid w:val="00EE5C87"/>
    <w:rsid w:val="00EE5CF2"/>
    <w:rsid w:val="00EE5DEF"/>
    <w:rsid w:val="00EE5FEA"/>
    <w:rsid w:val="00EE60E0"/>
    <w:rsid w:val="00EE6455"/>
    <w:rsid w:val="00EE6D76"/>
    <w:rsid w:val="00EE71EC"/>
    <w:rsid w:val="00EE7395"/>
    <w:rsid w:val="00EE7650"/>
    <w:rsid w:val="00EE76C1"/>
    <w:rsid w:val="00EE78EF"/>
    <w:rsid w:val="00EE7F65"/>
    <w:rsid w:val="00EF0072"/>
    <w:rsid w:val="00EF0573"/>
    <w:rsid w:val="00EF0B09"/>
    <w:rsid w:val="00EF0CB7"/>
    <w:rsid w:val="00EF13DB"/>
    <w:rsid w:val="00EF14AD"/>
    <w:rsid w:val="00EF1573"/>
    <w:rsid w:val="00EF1D70"/>
    <w:rsid w:val="00EF1FF3"/>
    <w:rsid w:val="00EF22B0"/>
    <w:rsid w:val="00EF2359"/>
    <w:rsid w:val="00EF27E0"/>
    <w:rsid w:val="00EF2A60"/>
    <w:rsid w:val="00EF2BB2"/>
    <w:rsid w:val="00EF3198"/>
    <w:rsid w:val="00EF3386"/>
    <w:rsid w:val="00EF3AA0"/>
    <w:rsid w:val="00EF3B88"/>
    <w:rsid w:val="00EF3EDB"/>
    <w:rsid w:val="00EF427F"/>
    <w:rsid w:val="00EF46A3"/>
    <w:rsid w:val="00EF4C3B"/>
    <w:rsid w:val="00EF4E40"/>
    <w:rsid w:val="00EF4F3F"/>
    <w:rsid w:val="00EF5779"/>
    <w:rsid w:val="00EF57F1"/>
    <w:rsid w:val="00EF5856"/>
    <w:rsid w:val="00EF5FE7"/>
    <w:rsid w:val="00EF6626"/>
    <w:rsid w:val="00EF6862"/>
    <w:rsid w:val="00EF6BB5"/>
    <w:rsid w:val="00EF6D10"/>
    <w:rsid w:val="00EF6D9A"/>
    <w:rsid w:val="00EF6F02"/>
    <w:rsid w:val="00EF71D4"/>
    <w:rsid w:val="00EF722C"/>
    <w:rsid w:val="00EF75CC"/>
    <w:rsid w:val="00EF769D"/>
    <w:rsid w:val="00EF7843"/>
    <w:rsid w:val="00EF7D68"/>
    <w:rsid w:val="00EF7DBE"/>
    <w:rsid w:val="00EF7F61"/>
    <w:rsid w:val="00F00008"/>
    <w:rsid w:val="00F00771"/>
    <w:rsid w:val="00F00BCB"/>
    <w:rsid w:val="00F00CFE"/>
    <w:rsid w:val="00F00E41"/>
    <w:rsid w:val="00F0120B"/>
    <w:rsid w:val="00F016CF"/>
    <w:rsid w:val="00F01847"/>
    <w:rsid w:val="00F01876"/>
    <w:rsid w:val="00F01B37"/>
    <w:rsid w:val="00F01DF5"/>
    <w:rsid w:val="00F01E02"/>
    <w:rsid w:val="00F01F1C"/>
    <w:rsid w:val="00F02A1B"/>
    <w:rsid w:val="00F02CAB"/>
    <w:rsid w:val="00F0306D"/>
    <w:rsid w:val="00F03452"/>
    <w:rsid w:val="00F036E9"/>
    <w:rsid w:val="00F04351"/>
    <w:rsid w:val="00F04436"/>
    <w:rsid w:val="00F046BF"/>
    <w:rsid w:val="00F046C0"/>
    <w:rsid w:val="00F049D2"/>
    <w:rsid w:val="00F04D82"/>
    <w:rsid w:val="00F0539C"/>
    <w:rsid w:val="00F05858"/>
    <w:rsid w:val="00F05C17"/>
    <w:rsid w:val="00F05E19"/>
    <w:rsid w:val="00F05E69"/>
    <w:rsid w:val="00F06491"/>
    <w:rsid w:val="00F0688A"/>
    <w:rsid w:val="00F068A6"/>
    <w:rsid w:val="00F06A24"/>
    <w:rsid w:val="00F06D18"/>
    <w:rsid w:val="00F0702C"/>
    <w:rsid w:val="00F07C21"/>
    <w:rsid w:val="00F07E3D"/>
    <w:rsid w:val="00F07EE8"/>
    <w:rsid w:val="00F1010C"/>
    <w:rsid w:val="00F10317"/>
    <w:rsid w:val="00F1070A"/>
    <w:rsid w:val="00F1094E"/>
    <w:rsid w:val="00F10955"/>
    <w:rsid w:val="00F1097E"/>
    <w:rsid w:val="00F10BFD"/>
    <w:rsid w:val="00F10EC7"/>
    <w:rsid w:val="00F110DC"/>
    <w:rsid w:val="00F11290"/>
    <w:rsid w:val="00F11343"/>
    <w:rsid w:val="00F1175E"/>
    <w:rsid w:val="00F11806"/>
    <w:rsid w:val="00F11A85"/>
    <w:rsid w:val="00F11C39"/>
    <w:rsid w:val="00F11C92"/>
    <w:rsid w:val="00F121D4"/>
    <w:rsid w:val="00F1278A"/>
    <w:rsid w:val="00F12A46"/>
    <w:rsid w:val="00F12D89"/>
    <w:rsid w:val="00F12EDC"/>
    <w:rsid w:val="00F12FC6"/>
    <w:rsid w:val="00F13222"/>
    <w:rsid w:val="00F132B0"/>
    <w:rsid w:val="00F132F1"/>
    <w:rsid w:val="00F136E3"/>
    <w:rsid w:val="00F13954"/>
    <w:rsid w:val="00F139C9"/>
    <w:rsid w:val="00F139F8"/>
    <w:rsid w:val="00F13AAA"/>
    <w:rsid w:val="00F13D50"/>
    <w:rsid w:val="00F1457F"/>
    <w:rsid w:val="00F145B3"/>
    <w:rsid w:val="00F14641"/>
    <w:rsid w:val="00F147D6"/>
    <w:rsid w:val="00F1488A"/>
    <w:rsid w:val="00F14A8E"/>
    <w:rsid w:val="00F14AE1"/>
    <w:rsid w:val="00F14C52"/>
    <w:rsid w:val="00F15190"/>
    <w:rsid w:val="00F152DD"/>
    <w:rsid w:val="00F15561"/>
    <w:rsid w:val="00F15A46"/>
    <w:rsid w:val="00F15C84"/>
    <w:rsid w:val="00F160D0"/>
    <w:rsid w:val="00F16314"/>
    <w:rsid w:val="00F16B0C"/>
    <w:rsid w:val="00F16E47"/>
    <w:rsid w:val="00F1715B"/>
    <w:rsid w:val="00F17574"/>
    <w:rsid w:val="00F20324"/>
    <w:rsid w:val="00F203B5"/>
    <w:rsid w:val="00F20773"/>
    <w:rsid w:val="00F20D3D"/>
    <w:rsid w:val="00F20E68"/>
    <w:rsid w:val="00F2100A"/>
    <w:rsid w:val="00F2121C"/>
    <w:rsid w:val="00F21251"/>
    <w:rsid w:val="00F215E5"/>
    <w:rsid w:val="00F21765"/>
    <w:rsid w:val="00F218C8"/>
    <w:rsid w:val="00F21909"/>
    <w:rsid w:val="00F21E9B"/>
    <w:rsid w:val="00F21EA5"/>
    <w:rsid w:val="00F2208D"/>
    <w:rsid w:val="00F225B3"/>
    <w:rsid w:val="00F22DC8"/>
    <w:rsid w:val="00F22F2F"/>
    <w:rsid w:val="00F22F7A"/>
    <w:rsid w:val="00F233D0"/>
    <w:rsid w:val="00F2351E"/>
    <w:rsid w:val="00F23CAE"/>
    <w:rsid w:val="00F23D37"/>
    <w:rsid w:val="00F23E8C"/>
    <w:rsid w:val="00F23F9E"/>
    <w:rsid w:val="00F2418F"/>
    <w:rsid w:val="00F24303"/>
    <w:rsid w:val="00F24345"/>
    <w:rsid w:val="00F2444F"/>
    <w:rsid w:val="00F24665"/>
    <w:rsid w:val="00F2499C"/>
    <w:rsid w:val="00F24A91"/>
    <w:rsid w:val="00F24AF9"/>
    <w:rsid w:val="00F24B78"/>
    <w:rsid w:val="00F25015"/>
    <w:rsid w:val="00F25733"/>
    <w:rsid w:val="00F25A6B"/>
    <w:rsid w:val="00F25AAB"/>
    <w:rsid w:val="00F26628"/>
    <w:rsid w:val="00F26B20"/>
    <w:rsid w:val="00F26C57"/>
    <w:rsid w:val="00F26D1E"/>
    <w:rsid w:val="00F27080"/>
    <w:rsid w:val="00F275DA"/>
    <w:rsid w:val="00F27665"/>
    <w:rsid w:val="00F27770"/>
    <w:rsid w:val="00F2792F"/>
    <w:rsid w:val="00F279BD"/>
    <w:rsid w:val="00F27DC9"/>
    <w:rsid w:val="00F3019B"/>
    <w:rsid w:val="00F3023B"/>
    <w:rsid w:val="00F303D6"/>
    <w:rsid w:val="00F306F4"/>
    <w:rsid w:val="00F307B0"/>
    <w:rsid w:val="00F30889"/>
    <w:rsid w:val="00F309D9"/>
    <w:rsid w:val="00F30B90"/>
    <w:rsid w:val="00F30E5A"/>
    <w:rsid w:val="00F30F4E"/>
    <w:rsid w:val="00F31137"/>
    <w:rsid w:val="00F3117C"/>
    <w:rsid w:val="00F315FF"/>
    <w:rsid w:val="00F31AAE"/>
    <w:rsid w:val="00F31B7A"/>
    <w:rsid w:val="00F31F42"/>
    <w:rsid w:val="00F31FDE"/>
    <w:rsid w:val="00F322DD"/>
    <w:rsid w:val="00F32627"/>
    <w:rsid w:val="00F329C9"/>
    <w:rsid w:val="00F329E3"/>
    <w:rsid w:val="00F32C2F"/>
    <w:rsid w:val="00F3328D"/>
    <w:rsid w:val="00F337D3"/>
    <w:rsid w:val="00F33800"/>
    <w:rsid w:val="00F33EDC"/>
    <w:rsid w:val="00F34792"/>
    <w:rsid w:val="00F34E5D"/>
    <w:rsid w:val="00F3531C"/>
    <w:rsid w:val="00F35406"/>
    <w:rsid w:val="00F35425"/>
    <w:rsid w:val="00F3574F"/>
    <w:rsid w:val="00F357BA"/>
    <w:rsid w:val="00F35842"/>
    <w:rsid w:val="00F358ED"/>
    <w:rsid w:val="00F35907"/>
    <w:rsid w:val="00F36450"/>
    <w:rsid w:val="00F36550"/>
    <w:rsid w:val="00F36577"/>
    <w:rsid w:val="00F366C7"/>
    <w:rsid w:val="00F36E37"/>
    <w:rsid w:val="00F36EC6"/>
    <w:rsid w:val="00F370E8"/>
    <w:rsid w:val="00F371DB"/>
    <w:rsid w:val="00F37319"/>
    <w:rsid w:val="00F37322"/>
    <w:rsid w:val="00F374DE"/>
    <w:rsid w:val="00F3750E"/>
    <w:rsid w:val="00F37580"/>
    <w:rsid w:val="00F375A7"/>
    <w:rsid w:val="00F37C88"/>
    <w:rsid w:val="00F37EDE"/>
    <w:rsid w:val="00F37F37"/>
    <w:rsid w:val="00F40651"/>
    <w:rsid w:val="00F409F7"/>
    <w:rsid w:val="00F40EE1"/>
    <w:rsid w:val="00F40FB4"/>
    <w:rsid w:val="00F410D0"/>
    <w:rsid w:val="00F415F4"/>
    <w:rsid w:val="00F4194A"/>
    <w:rsid w:val="00F41D1E"/>
    <w:rsid w:val="00F41E1C"/>
    <w:rsid w:val="00F421D1"/>
    <w:rsid w:val="00F42D28"/>
    <w:rsid w:val="00F42DD7"/>
    <w:rsid w:val="00F42F0E"/>
    <w:rsid w:val="00F42F17"/>
    <w:rsid w:val="00F42FF6"/>
    <w:rsid w:val="00F43070"/>
    <w:rsid w:val="00F437D7"/>
    <w:rsid w:val="00F438A6"/>
    <w:rsid w:val="00F43EE4"/>
    <w:rsid w:val="00F4408B"/>
    <w:rsid w:val="00F44163"/>
    <w:rsid w:val="00F44304"/>
    <w:rsid w:val="00F443BB"/>
    <w:rsid w:val="00F443F0"/>
    <w:rsid w:val="00F445AF"/>
    <w:rsid w:val="00F44638"/>
    <w:rsid w:val="00F4499D"/>
    <w:rsid w:val="00F44B44"/>
    <w:rsid w:val="00F45151"/>
    <w:rsid w:val="00F45161"/>
    <w:rsid w:val="00F452CE"/>
    <w:rsid w:val="00F4532C"/>
    <w:rsid w:val="00F45524"/>
    <w:rsid w:val="00F45A85"/>
    <w:rsid w:val="00F45B69"/>
    <w:rsid w:val="00F45C8A"/>
    <w:rsid w:val="00F45D0C"/>
    <w:rsid w:val="00F45E6E"/>
    <w:rsid w:val="00F45E8E"/>
    <w:rsid w:val="00F46079"/>
    <w:rsid w:val="00F4613A"/>
    <w:rsid w:val="00F46391"/>
    <w:rsid w:val="00F4640E"/>
    <w:rsid w:val="00F46763"/>
    <w:rsid w:val="00F46776"/>
    <w:rsid w:val="00F46DAE"/>
    <w:rsid w:val="00F46E77"/>
    <w:rsid w:val="00F470FF"/>
    <w:rsid w:val="00F47188"/>
    <w:rsid w:val="00F47611"/>
    <w:rsid w:val="00F4769A"/>
    <w:rsid w:val="00F478E8"/>
    <w:rsid w:val="00F478FA"/>
    <w:rsid w:val="00F47C7A"/>
    <w:rsid w:val="00F47CBF"/>
    <w:rsid w:val="00F5010F"/>
    <w:rsid w:val="00F502FF"/>
    <w:rsid w:val="00F5046A"/>
    <w:rsid w:val="00F504F4"/>
    <w:rsid w:val="00F50640"/>
    <w:rsid w:val="00F5068A"/>
    <w:rsid w:val="00F509D1"/>
    <w:rsid w:val="00F50C33"/>
    <w:rsid w:val="00F50E6E"/>
    <w:rsid w:val="00F50F43"/>
    <w:rsid w:val="00F51288"/>
    <w:rsid w:val="00F517BB"/>
    <w:rsid w:val="00F518BF"/>
    <w:rsid w:val="00F51959"/>
    <w:rsid w:val="00F51C3E"/>
    <w:rsid w:val="00F51CAC"/>
    <w:rsid w:val="00F52022"/>
    <w:rsid w:val="00F52534"/>
    <w:rsid w:val="00F52662"/>
    <w:rsid w:val="00F531D7"/>
    <w:rsid w:val="00F531EB"/>
    <w:rsid w:val="00F532D5"/>
    <w:rsid w:val="00F53442"/>
    <w:rsid w:val="00F5360A"/>
    <w:rsid w:val="00F53DB3"/>
    <w:rsid w:val="00F542AD"/>
    <w:rsid w:val="00F542F0"/>
    <w:rsid w:val="00F54F1C"/>
    <w:rsid w:val="00F54FA7"/>
    <w:rsid w:val="00F551F1"/>
    <w:rsid w:val="00F556DE"/>
    <w:rsid w:val="00F5574A"/>
    <w:rsid w:val="00F55AC6"/>
    <w:rsid w:val="00F55E40"/>
    <w:rsid w:val="00F56328"/>
    <w:rsid w:val="00F563EB"/>
    <w:rsid w:val="00F56438"/>
    <w:rsid w:val="00F5698B"/>
    <w:rsid w:val="00F56DD6"/>
    <w:rsid w:val="00F57011"/>
    <w:rsid w:val="00F574A2"/>
    <w:rsid w:val="00F5786D"/>
    <w:rsid w:val="00F5793C"/>
    <w:rsid w:val="00F57B9A"/>
    <w:rsid w:val="00F6028C"/>
    <w:rsid w:val="00F602B8"/>
    <w:rsid w:val="00F60BAD"/>
    <w:rsid w:val="00F60DCC"/>
    <w:rsid w:val="00F60FD6"/>
    <w:rsid w:val="00F613E9"/>
    <w:rsid w:val="00F618F9"/>
    <w:rsid w:val="00F61912"/>
    <w:rsid w:val="00F61AB4"/>
    <w:rsid w:val="00F61F09"/>
    <w:rsid w:val="00F62077"/>
    <w:rsid w:val="00F6264F"/>
    <w:rsid w:val="00F62860"/>
    <w:rsid w:val="00F6291F"/>
    <w:rsid w:val="00F62C04"/>
    <w:rsid w:val="00F62DB9"/>
    <w:rsid w:val="00F62FA0"/>
    <w:rsid w:val="00F633BD"/>
    <w:rsid w:val="00F63600"/>
    <w:rsid w:val="00F63656"/>
    <w:rsid w:val="00F639BD"/>
    <w:rsid w:val="00F63CB3"/>
    <w:rsid w:val="00F63CD9"/>
    <w:rsid w:val="00F64150"/>
    <w:rsid w:val="00F64274"/>
    <w:rsid w:val="00F6441A"/>
    <w:rsid w:val="00F6453B"/>
    <w:rsid w:val="00F6494F"/>
    <w:rsid w:val="00F64BB1"/>
    <w:rsid w:val="00F64C70"/>
    <w:rsid w:val="00F64F28"/>
    <w:rsid w:val="00F65327"/>
    <w:rsid w:val="00F65547"/>
    <w:rsid w:val="00F6572C"/>
    <w:rsid w:val="00F65760"/>
    <w:rsid w:val="00F65838"/>
    <w:rsid w:val="00F658D0"/>
    <w:rsid w:val="00F65C96"/>
    <w:rsid w:val="00F65D9C"/>
    <w:rsid w:val="00F65EA4"/>
    <w:rsid w:val="00F65F37"/>
    <w:rsid w:val="00F65FD1"/>
    <w:rsid w:val="00F661D2"/>
    <w:rsid w:val="00F6660B"/>
    <w:rsid w:val="00F666BD"/>
    <w:rsid w:val="00F668A9"/>
    <w:rsid w:val="00F66A3B"/>
    <w:rsid w:val="00F66DB8"/>
    <w:rsid w:val="00F66FC1"/>
    <w:rsid w:val="00F670F4"/>
    <w:rsid w:val="00F67229"/>
    <w:rsid w:val="00F67322"/>
    <w:rsid w:val="00F67788"/>
    <w:rsid w:val="00F70246"/>
    <w:rsid w:val="00F703F9"/>
    <w:rsid w:val="00F70769"/>
    <w:rsid w:val="00F708A2"/>
    <w:rsid w:val="00F7090B"/>
    <w:rsid w:val="00F70A37"/>
    <w:rsid w:val="00F70B1B"/>
    <w:rsid w:val="00F70C63"/>
    <w:rsid w:val="00F70E07"/>
    <w:rsid w:val="00F70EC4"/>
    <w:rsid w:val="00F70FC3"/>
    <w:rsid w:val="00F7100B"/>
    <w:rsid w:val="00F712D0"/>
    <w:rsid w:val="00F7136B"/>
    <w:rsid w:val="00F71691"/>
    <w:rsid w:val="00F71A3F"/>
    <w:rsid w:val="00F71B6C"/>
    <w:rsid w:val="00F71F7B"/>
    <w:rsid w:val="00F7255E"/>
    <w:rsid w:val="00F7258E"/>
    <w:rsid w:val="00F72682"/>
    <w:rsid w:val="00F72C9F"/>
    <w:rsid w:val="00F72F9C"/>
    <w:rsid w:val="00F7308F"/>
    <w:rsid w:val="00F7314A"/>
    <w:rsid w:val="00F7315C"/>
    <w:rsid w:val="00F731EF"/>
    <w:rsid w:val="00F73284"/>
    <w:rsid w:val="00F73376"/>
    <w:rsid w:val="00F734E1"/>
    <w:rsid w:val="00F735A9"/>
    <w:rsid w:val="00F735D8"/>
    <w:rsid w:val="00F738FB"/>
    <w:rsid w:val="00F73A03"/>
    <w:rsid w:val="00F73BF3"/>
    <w:rsid w:val="00F73BF9"/>
    <w:rsid w:val="00F74424"/>
    <w:rsid w:val="00F74504"/>
    <w:rsid w:val="00F7480B"/>
    <w:rsid w:val="00F7495E"/>
    <w:rsid w:val="00F74AC9"/>
    <w:rsid w:val="00F74C85"/>
    <w:rsid w:val="00F74D94"/>
    <w:rsid w:val="00F75277"/>
    <w:rsid w:val="00F755A7"/>
    <w:rsid w:val="00F75821"/>
    <w:rsid w:val="00F75A1D"/>
    <w:rsid w:val="00F75A96"/>
    <w:rsid w:val="00F7605F"/>
    <w:rsid w:val="00F7638E"/>
    <w:rsid w:val="00F763E7"/>
    <w:rsid w:val="00F7679B"/>
    <w:rsid w:val="00F7681B"/>
    <w:rsid w:val="00F76B92"/>
    <w:rsid w:val="00F76BA7"/>
    <w:rsid w:val="00F7701E"/>
    <w:rsid w:val="00F7749F"/>
    <w:rsid w:val="00F7757A"/>
    <w:rsid w:val="00F775A7"/>
    <w:rsid w:val="00F775A9"/>
    <w:rsid w:val="00F77690"/>
    <w:rsid w:val="00F777F7"/>
    <w:rsid w:val="00F7790D"/>
    <w:rsid w:val="00F77D0F"/>
    <w:rsid w:val="00F80308"/>
    <w:rsid w:val="00F804E1"/>
    <w:rsid w:val="00F80616"/>
    <w:rsid w:val="00F808EA"/>
    <w:rsid w:val="00F808F9"/>
    <w:rsid w:val="00F80BEB"/>
    <w:rsid w:val="00F81540"/>
    <w:rsid w:val="00F815FB"/>
    <w:rsid w:val="00F81716"/>
    <w:rsid w:val="00F8185F"/>
    <w:rsid w:val="00F819B7"/>
    <w:rsid w:val="00F819CE"/>
    <w:rsid w:val="00F81C68"/>
    <w:rsid w:val="00F81DE4"/>
    <w:rsid w:val="00F8207C"/>
    <w:rsid w:val="00F82EAD"/>
    <w:rsid w:val="00F830DF"/>
    <w:rsid w:val="00F83181"/>
    <w:rsid w:val="00F83201"/>
    <w:rsid w:val="00F837B4"/>
    <w:rsid w:val="00F83A88"/>
    <w:rsid w:val="00F83CB7"/>
    <w:rsid w:val="00F83E33"/>
    <w:rsid w:val="00F840AA"/>
    <w:rsid w:val="00F84576"/>
    <w:rsid w:val="00F846B0"/>
    <w:rsid w:val="00F84BD4"/>
    <w:rsid w:val="00F84C69"/>
    <w:rsid w:val="00F85195"/>
    <w:rsid w:val="00F851E4"/>
    <w:rsid w:val="00F85405"/>
    <w:rsid w:val="00F85476"/>
    <w:rsid w:val="00F854CC"/>
    <w:rsid w:val="00F858A0"/>
    <w:rsid w:val="00F85A49"/>
    <w:rsid w:val="00F85ACC"/>
    <w:rsid w:val="00F85C0F"/>
    <w:rsid w:val="00F85E5C"/>
    <w:rsid w:val="00F861F7"/>
    <w:rsid w:val="00F86427"/>
    <w:rsid w:val="00F86433"/>
    <w:rsid w:val="00F866A6"/>
    <w:rsid w:val="00F879BC"/>
    <w:rsid w:val="00F87CD4"/>
    <w:rsid w:val="00F87D93"/>
    <w:rsid w:val="00F87E62"/>
    <w:rsid w:val="00F902A7"/>
    <w:rsid w:val="00F907AD"/>
    <w:rsid w:val="00F90887"/>
    <w:rsid w:val="00F90940"/>
    <w:rsid w:val="00F90A60"/>
    <w:rsid w:val="00F91438"/>
    <w:rsid w:val="00F915D1"/>
    <w:rsid w:val="00F91715"/>
    <w:rsid w:val="00F91AE9"/>
    <w:rsid w:val="00F91D32"/>
    <w:rsid w:val="00F91F1B"/>
    <w:rsid w:val="00F9232E"/>
    <w:rsid w:val="00F92390"/>
    <w:rsid w:val="00F92D7E"/>
    <w:rsid w:val="00F92F71"/>
    <w:rsid w:val="00F93073"/>
    <w:rsid w:val="00F932F9"/>
    <w:rsid w:val="00F933AA"/>
    <w:rsid w:val="00F9384E"/>
    <w:rsid w:val="00F93901"/>
    <w:rsid w:val="00F93A98"/>
    <w:rsid w:val="00F93DC5"/>
    <w:rsid w:val="00F94523"/>
    <w:rsid w:val="00F945CA"/>
    <w:rsid w:val="00F94FB7"/>
    <w:rsid w:val="00F9521C"/>
    <w:rsid w:val="00F9533B"/>
    <w:rsid w:val="00F95421"/>
    <w:rsid w:val="00F9545D"/>
    <w:rsid w:val="00F954D1"/>
    <w:rsid w:val="00F9562B"/>
    <w:rsid w:val="00F95677"/>
    <w:rsid w:val="00F956A2"/>
    <w:rsid w:val="00F957B7"/>
    <w:rsid w:val="00F957D7"/>
    <w:rsid w:val="00F95894"/>
    <w:rsid w:val="00F95CA8"/>
    <w:rsid w:val="00F9601E"/>
    <w:rsid w:val="00F96031"/>
    <w:rsid w:val="00F961EA"/>
    <w:rsid w:val="00F9623D"/>
    <w:rsid w:val="00F96267"/>
    <w:rsid w:val="00F96364"/>
    <w:rsid w:val="00F96445"/>
    <w:rsid w:val="00F964F4"/>
    <w:rsid w:val="00F9673C"/>
    <w:rsid w:val="00F96789"/>
    <w:rsid w:val="00F96918"/>
    <w:rsid w:val="00F971D7"/>
    <w:rsid w:val="00F97256"/>
    <w:rsid w:val="00F9736B"/>
    <w:rsid w:val="00F97477"/>
    <w:rsid w:val="00F97988"/>
    <w:rsid w:val="00F97ABA"/>
    <w:rsid w:val="00F97B39"/>
    <w:rsid w:val="00F97D9B"/>
    <w:rsid w:val="00FA0191"/>
    <w:rsid w:val="00FA05F0"/>
    <w:rsid w:val="00FA06B9"/>
    <w:rsid w:val="00FA097F"/>
    <w:rsid w:val="00FA0A27"/>
    <w:rsid w:val="00FA0C24"/>
    <w:rsid w:val="00FA0EF6"/>
    <w:rsid w:val="00FA0F63"/>
    <w:rsid w:val="00FA1417"/>
    <w:rsid w:val="00FA1475"/>
    <w:rsid w:val="00FA14C1"/>
    <w:rsid w:val="00FA1B92"/>
    <w:rsid w:val="00FA1D4E"/>
    <w:rsid w:val="00FA1E5B"/>
    <w:rsid w:val="00FA1FC6"/>
    <w:rsid w:val="00FA201A"/>
    <w:rsid w:val="00FA20AE"/>
    <w:rsid w:val="00FA27C5"/>
    <w:rsid w:val="00FA2DD0"/>
    <w:rsid w:val="00FA2E42"/>
    <w:rsid w:val="00FA3033"/>
    <w:rsid w:val="00FA339E"/>
    <w:rsid w:val="00FA3562"/>
    <w:rsid w:val="00FA37F5"/>
    <w:rsid w:val="00FA3B77"/>
    <w:rsid w:val="00FA4118"/>
    <w:rsid w:val="00FA4502"/>
    <w:rsid w:val="00FA4716"/>
    <w:rsid w:val="00FA4DF3"/>
    <w:rsid w:val="00FA4FF0"/>
    <w:rsid w:val="00FA5456"/>
    <w:rsid w:val="00FA562E"/>
    <w:rsid w:val="00FA57C8"/>
    <w:rsid w:val="00FA57DD"/>
    <w:rsid w:val="00FA5EA4"/>
    <w:rsid w:val="00FA6339"/>
    <w:rsid w:val="00FA63A3"/>
    <w:rsid w:val="00FA65F4"/>
    <w:rsid w:val="00FA6C07"/>
    <w:rsid w:val="00FA6DFB"/>
    <w:rsid w:val="00FA77EE"/>
    <w:rsid w:val="00FA7986"/>
    <w:rsid w:val="00FA7AEB"/>
    <w:rsid w:val="00FB013B"/>
    <w:rsid w:val="00FB0149"/>
    <w:rsid w:val="00FB02FF"/>
    <w:rsid w:val="00FB0566"/>
    <w:rsid w:val="00FB09C4"/>
    <w:rsid w:val="00FB0ADF"/>
    <w:rsid w:val="00FB10CD"/>
    <w:rsid w:val="00FB131E"/>
    <w:rsid w:val="00FB13CD"/>
    <w:rsid w:val="00FB1614"/>
    <w:rsid w:val="00FB18EE"/>
    <w:rsid w:val="00FB1C46"/>
    <w:rsid w:val="00FB1FCA"/>
    <w:rsid w:val="00FB216C"/>
    <w:rsid w:val="00FB226E"/>
    <w:rsid w:val="00FB2563"/>
    <w:rsid w:val="00FB296C"/>
    <w:rsid w:val="00FB2B0C"/>
    <w:rsid w:val="00FB2B9A"/>
    <w:rsid w:val="00FB333F"/>
    <w:rsid w:val="00FB3783"/>
    <w:rsid w:val="00FB38B2"/>
    <w:rsid w:val="00FB3928"/>
    <w:rsid w:val="00FB453F"/>
    <w:rsid w:val="00FB475E"/>
    <w:rsid w:val="00FB4E39"/>
    <w:rsid w:val="00FB4F23"/>
    <w:rsid w:val="00FB4F91"/>
    <w:rsid w:val="00FB516F"/>
    <w:rsid w:val="00FB5549"/>
    <w:rsid w:val="00FB5A32"/>
    <w:rsid w:val="00FB5AAC"/>
    <w:rsid w:val="00FB5FE4"/>
    <w:rsid w:val="00FB64C3"/>
    <w:rsid w:val="00FB6845"/>
    <w:rsid w:val="00FB6923"/>
    <w:rsid w:val="00FB69C0"/>
    <w:rsid w:val="00FB6A41"/>
    <w:rsid w:val="00FB6A9D"/>
    <w:rsid w:val="00FB6B73"/>
    <w:rsid w:val="00FB70A8"/>
    <w:rsid w:val="00FB73A9"/>
    <w:rsid w:val="00FB73DD"/>
    <w:rsid w:val="00FB745E"/>
    <w:rsid w:val="00FB7627"/>
    <w:rsid w:val="00FB763E"/>
    <w:rsid w:val="00FB7710"/>
    <w:rsid w:val="00FB78BE"/>
    <w:rsid w:val="00FB7988"/>
    <w:rsid w:val="00FB7C98"/>
    <w:rsid w:val="00FB7D9A"/>
    <w:rsid w:val="00FB7FF2"/>
    <w:rsid w:val="00FC026D"/>
    <w:rsid w:val="00FC0365"/>
    <w:rsid w:val="00FC0366"/>
    <w:rsid w:val="00FC0540"/>
    <w:rsid w:val="00FC05D9"/>
    <w:rsid w:val="00FC0AF4"/>
    <w:rsid w:val="00FC0B95"/>
    <w:rsid w:val="00FC14D9"/>
    <w:rsid w:val="00FC1618"/>
    <w:rsid w:val="00FC1971"/>
    <w:rsid w:val="00FC1E05"/>
    <w:rsid w:val="00FC2503"/>
    <w:rsid w:val="00FC284A"/>
    <w:rsid w:val="00FC2992"/>
    <w:rsid w:val="00FC2B12"/>
    <w:rsid w:val="00FC2B6E"/>
    <w:rsid w:val="00FC2B9D"/>
    <w:rsid w:val="00FC2F2C"/>
    <w:rsid w:val="00FC37DA"/>
    <w:rsid w:val="00FC38EC"/>
    <w:rsid w:val="00FC3A75"/>
    <w:rsid w:val="00FC3AC5"/>
    <w:rsid w:val="00FC3D49"/>
    <w:rsid w:val="00FC3EC8"/>
    <w:rsid w:val="00FC40D7"/>
    <w:rsid w:val="00FC45C4"/>
    <w:rsid w:val="00FC4D47"/>
    <w:rsid w:val="00FC4DB5"/>
    <w:rsid w:val="00FC5189"/>
    <w:rsid w:val="00FC5636"/>
    <w:rsid w:val="00FC5926"/>
    <w:rsid w:val="00FC594B"/>
    <w:rsid w:val="00FC5BA2"/>
    <w:rsid w:val="00FC5BF1"/>
    <w:rsid w:val="00FC5C01"/>
    <w:rsid w:val="00FC5EB6"/>
    <w:rsid w:val="00FC641B"/>
    <w:rsid w:val="00FC65D3"/>
    <w:rsid w:val="00FC6C98"/>
    <w:rsid w:val="00FC6CAE"/>
    <w:rsid w:val="00FC6FF3"/>
    <w:rsid w:val="00FC73F2"/>
    <w:rsid w:val="00FC7586"/>
    <w:rsid w:val="00FC79A5"/>
    <w:rsid w:val="00FC7C5D"/>
    <w:rsid w:val="00FC7EB8"/>
    <w:rsid w:val="00FC7ED7"/>
    <w:rsid w:val="00FD005E"/>
    <w:rsid w:val="00FD0438"/>
    <w:rsid w:val="00FD0489"/>
    <w:rsid w:val="00FD0802"/>
    <w:rsid w:val="00FD09AB"/>
    <w:rsid w:val="00FD0B0A"/>
    <w:rsid w:val="00FD0BB6"/>
    <w:rsid w:val="00FD1297"/>
    <w:rsid w:val="00FD12BA"/>
    <w:rsid w:val="00FD181B"/>
    <w:rsid w:val="00FD19AE"/>
    <w:rsid w:val="00FD1A79"/>
    <w:rsid w:val="00FD1A8B"/>
    <w:rsid w:val="00FD1F58"/>
    <w:rsid w:val="00FD200A"/>
    <w:rsid w:val="00FD22FC"/>
    <w:rsid w:val="00FD2486"/>
    <w:rsid w:val="00FD3102"/>
    <w:rsid w:val="00FD3174"/>
    <w:rsid w:val="00FD326C"/>
    <w:rsid w:val="00FD3366"/>
    <w:rsid w:val="00FD35BA"/>
    <w:rsid w:val="00FD3683"/>
    <w:rsid w:val="00FD3833"/>
    <w:rsid w:val="00FD396F"/>
    <w:rsid w:val="00FD3B15"/>
    <w:rsid w:val="00FD3C3A"/>
    <w:rsid w:val="00FD3E8F"/>
    <w:rsid w:val="00FD3F5E"/>
    <w:rsid w:val="00FD4130"/>
    <w:rsid w:val="00FD4140"/>
    <w:rsid w:val="00FD4556"/>
    <w:rsid w:val="00FD47E5"/>
    <w:rsid w:val="00FD4860"/>
    <w:rsid w:val="00FD4CE7"/>
    <w:rsid w:val="00FD4F14"/>
    <w:rsid w:val="00FD5002"/>
    <w:rsid w:val="00FD50BE"/>
    <w:rsid w:val="00FD547B"/>
    <w:rsid w:val="00FD54E2"/>
    <w:rsid w:val="00FD5864"/>
    <w:rsid w:val="00FD58C3"/>
    <w:rsid w:val="00FD599E"/>
    <w:rsid w:val="00FD6574"/>
    <w:rsid w:val="00FD6AFD"/>
    <w:rsid w:val="00FD6FCC"/>
    <w:rsid w:val="00FD7074"/>
    <w:rsid w:val="00FD70B2"/>
    <w:rsid w:val="00FD7250"/>
    <w:rsid w:val="00FE0384"/>
    <w:rsid w:val="00FE0472"/>
    <w:rsid w:val="00FE061C"/>
    <w:rsid w:val="00FE072B"/>
    <w:rsid w:val="00FE082C"/>
    <w:rsid w:val="00FE0A3A"/>
    <w:rsid w:val="00FE0AB4"/>
    <w:rsid w:val="00FE0C34"/>
    <w:rsid w:val="00FE1044"/>
    <w:rsid w:val="00FE1620"/>
    <w:rsid w:val="00FE167D"/>
    <w:rsid w:val="00FE19F5"/>
    <w:rsid w:val="00FE1B3E"/>
    <w:rsid w:val="00FE1CE0"/>
    <w:rsid w:val="00FE30E2"/>
    <w:rsid w:val="00FE31D8"/>
    <w:rsid w:val="00FE3607"/>
    <w:rsid w:val="00FE3609"/>
    <w:rsid w:val="00FE3E9D"/>
    <w:rsid w:val="00FE4814"/>
    <w:rsid w:val="00FE4A8B"/>
    <w:rsid w:val="00FE51E1"/>
    <w:rsid w:val="00FE529C"/>
    <w:rsid w:val="00FE5491"/>
    <w:rsid w:val="00FE5594"/>
    <w:rsid w:val="00FE5817"/>
    <w:rsid w:val="00FE5947"/>
    <w:rsid w:val="00FE6060"/>
    <w:rsid w:val="00FE6124"/>
    <w:rsid w:val="00FE620B"/>
    <w:rsid w:val="00FE69D3"/>
    <w:rsid w:val="00FE6AAC"/>
    <w:rsid w:val="00FE6B2C"/>
    <w:rsid w:val="00FE6C6E"/>
    <w:rsid w:val="00FE6D47"/>
    <w:rsid w:val="00FE6F30"/>
    <w:rsid w:val="00FE7111"/>
    <w:rsid w:val="00FE7161"/>
    <w:rsid w:val="00FE7592"/>
    <w:rsid w:val="00FE7927"/>
    <w:rsid w:val="00FE7969"/>
    <w:rsid w:val="00FE7C2F"/>
    <w:rsid w:val="00FF01EA"/>
    <w:rsid w:val="00FF0619"/>
    <w:rsid w:val="00FF07FE"/>
    <w:rsid w:val="00FF0BE4"/>
    <w:rsid w:val="00FF0C19"/>
    <w:rsid w:val="00FF0DF8"/>
    <w:rsid w:val="00FF0EA3"/>
    <w:rsid w:val="00FF10B0"/>
    <w:rsid w:val="00FF10DC"/>
    <w:rsid w:val="00FF12C6"/>
    <w:rsid w:val="00FF1693"/>
    <w:rsid w:val="00FF173D"/>
    <w:rsid w:val="00FF178C"/>
    <w:rsid w:val="00FF1B61"/>
    <w:rsid w:val="00FF1E68"/>
    <w:rsid w:val="00FF1F1C"/>
    <w:rsid w:val="00FF1F35"/>
    <w:rsid w:val="00FF1F8A"/>
    <w:rsid w:val="00FF22F6"/>
    <w:rsid w:val="00FF25D7"/>
    <w:rsid w:val="00FF2B2D"/>
    <w:rsid w:val="00FF2EB5"/>
    <w:rsid w:val="00FF3023"/>
    <w:rsid w:val="00FF33AC"/>
    <w:rsid w:val="00FF3447"/>
    <w:rsid w:val="00FF348F"/>
    <w:rsid w:val="00FF35F6"/>
    <w:rsid w:val="00FF3C38"/>
    <w:rsid w:val="00FF3CA3"/>
    <w:rsid w:val="00FF3E26"/>
    <w:rsid w:val="00FF3E50"/>
    <w:rsid w:val="00FF48D9"/>
    <w:rsid w:val="00FF4CF0"/>
    <w:rsid w:val="00FF4FE7"/>
    <w:rsid w:val="00FF514E"/>
    <w:rsid w:val="00FF519C"/>
    <w:rsid w:val="00FF56E3"/>
    <w:rsid w:val="00FF56F0"/>
    <w:rsid w:val="00FF57B1"/>
    <w:rsid w:val="00FF5A52"/>
    <w:rsid w:val="00FF5A98"/>
    <w:rsid w:val="00FF5AD0"/>
    <w:rsid w:val="00FF5E20"/>
    <w:rsid w:val="00FF60D5"/>
    <w:rsid w:val="00FF610D"/>
    <w:rsid w:val="00FF6606"/>
    <w:rsid w:val="00FF660F"/>
    <w:rsid w:val="00FF683C"/>
    <w:rsid w:val="00FF69A6"/>
    <w:rsid w:val="00FF6BB7"/>
    <w:rsid w:val="00FF6BF9"/>
    <w:rsid w:val="00FF6C2B"/>
    <w:rsid w:val="00FF6CA8"/>
    <w:rsid w:val="00FF6D1D"/>
    <w:rsid w:val="00FF6E3B"/>
    <w:rsid w:val="00FF709C"/>
    <w:rsid w:val="00FF74E2"/>
    <w:rsid w:val="00FF77D8"/>
    <w:rsid w:val="00FF7869"/>
    <w:rsid w:val="00FF7A6A"/>
    <w:rsid w:val="00FF7D27"/>
    <w:rsid w:val="00FF7EC3"/>
    <w:rsid w:val="00FF7F66"/>
    <w:rsid w:val="08B408D6"/>
    <w:rsid w:val="0D6B7290"/>
    <w:rsid w:val="3AE635B0"/>
    <w:rsid w:val="66883D29"/>
    <w:rsid w:val="66BE2F1B"/>
    <w:rsid w:val="7D586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rules v:ext="edit">
        <o:r id="V:Rule1" type="connector" idref="#_x0000_s1069"/>
        <o:r id="V:Rule2" type="connector" idref="#_x0000_s1071">
          <o:proxy start="" idref="#_x0000_s1055" connectloc="3"/>
          <o:proxy end="" idref="#_x0000_s1057" connectloc="1"/>
        </o:r>
        <o:r id="V:Rule3" type="connector" idref="#_x0000_s1076"/>
        <o:r id="V:Rule4" type="connector" idref="#_x0000_s1083"/>
        <o:r id="V:Rule5" type="connector" idref="#_x0000_s1081">
          <o:proxy start="" idref="#_x0000_s1055" connectloc="0"/>
        </o:r>
        <o:r id="V:Rule6" type="connector" idref="#_x0000_s1078"/>
        <o:r id="V:Rule7" type="connector" idref="#_x0000_s1110">
          <o:proxy start="" idref="#_x0000_s1095" connectloc="0"/>
          <o:proxy end="" idref="#_x0000_s1092" connectloc="2"/>
        </o:r>
        <o:r id="V:Rule8" type="connector" idref="#_x0000_s1102">
          <o:proxy start="" idref="#_x0000_s1091" connectloc="1"/>
          <o:proxy end="" idref="#_x0000_s1094" connectloc="3"/>
        </o:r>
        <o:r id="V:Rule9" type="connector" idref="#_x0000_s1108">
          <o:proxy start="" idref="#_x0000_s1089" connectloc="0"/>
          <o:proxy end="" idref="#_x0000_s1092" connectloc="1"/>
        </o:r>
        <o:r id="V:Rule10" type="connector" idref="#_x0000_s1111">
          <o:proxy end="" idref="#_x0000_s1094" connectloc="2"/>
        </o:r>
        <o:r id="V:Rule11" type="connector" idref="#_x0000_s1113">
          <o:proxy start="" idref="#_x0000_s1090" connectloc="1"/>
          <o:proxy end="" idref="#_x0000_s1093" connectloc="1"/>
        </o:r>
        <o:r id="V:Rule12" type="connector" idref="#_x0000_s1123"/>
        <o:r id="V:Rule13" type="connector" idref="#_x0000_s1114">
          <o:proxy start="" idref="#_x0000_s1090" connectloc="0"/>
          <o:proxy end="" idref="#_x0000_s1091" connectloc="2"/>
        </o:r>
        <o:r id="V:Rule14" type="connector" idref="#_x0000_s1112">
          <o:proxy end="" idref="#_x0000_s1095" connectloc="2"/>
        </o:r>
        <o:r id="V:Rule15" type="connector" idref="#_x0000_s1082"/>
        <o:r id="V:Rule16" type="connector" idref="#_x0000_s1129">
          <o:proxy start="" idref="#_x0000_s1122" connectloc="1"/>
          <o:proxy end="" idref="#_x0000_s1127" connectloc="3"/>
        </o:r>
        <o:r id="V:Rule17" type="connector" idref="#_x0000_s1080">
          <o:proxy start="" idref="#_x0000_s1057" connectloc="0"/>
        </o:r>
        <o:r id="V:Rule18" type="connector" idref="#_x0000_s1128"/>
        <o:r id="V:Rule19" type="connector" idref="#_x0000_s1132">
          <o:proxy start="" idref="#_x0000_s1121" connectloc="3"/>
          <o:proxy end="" idref="#_x0000_s1131" connectloc="1"/>
        </o:r>
        <o:r id="V:Rule20" type="connector" idref="#_x0000_s1107">
          <o:proxy start="" idref="#_x0000_s1094" connectloc="0"/>
          <o:proxy end="" idref="#_x0000_s1093" connectloc="2"/>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0" w:qFormat="1"/>
    <w:lsdException w:name="heading 8" w:uiPriority="0" w:qFormat="1"/>
    <w:lsdException w:name="heading 9" w:uiPriority="0" w:qFormat="1"/>
    <w:lsdException w:name="index 1" w:uiPriority="0"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qFormat="1"/>
    <w:lsdException w:name="index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qFormat="1"/>
    <w:lsdException w:name="annotation text" w:uiPriority="0" w:qFormat="1"/>
    <w:lsdException w:name="header" w:uiPriority="0" w:qFormat="1"/>
    <w:lsdException w:name="footer" w:uiPriority="0" w:qFormat="1"/>
    <w:lsdException w:name="index heading" w:uiPriority="0" w:qFormat="1"/>
    <w:lsdException w:name="caption" w:uiPriority="35" w:qFormat="1"/>
    <w:lsdException w:name="annotation reference" w:uiPriority="0" w:qFormat="1"/>
    <w:lsdException w:name="page number" w:uiPriority="0"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Body Text First Indent" w:semiHidden="0" w:qFormat="1"/>
    <w:lsdException w:name="Note Heading" w:uiPriority="0" w:qFormat="1"/>
    <w:lsdException w:name="Body Text 2" w:uiPriority="0" w:qFormat="1"/>
    <w:lsdException w:name="Hyperlink" w:qFormat="1"/>
    <w:lsdException w:name="FollowedHyperlink" w:uiPriority="0" w:qFormat="1"/>
    <w:lsdException w:name="Strong" w:semiHidden="0" w:uiPriority="22" w:unhideWhenUsed="0" w:qFormat="1"/>
    <w:lsdException w:name="Emphasis" w:semiHidden="0" w:uiPriority="20" w:unhideWhenUsed="0" w:qFormat="1"/>
    <w:lsdException w:name="Document Map" w:uiPriority="0" w:qFormat="1"/>
    <w:lsdException w:name="Normal (Web)" w:qFormat="1"/>
    <w:lsdException w:name="HTML Preformatted" w:qFormat="1"/>
    <w:lsdException w:name="Normal Table" w:qFormat="1"/>
    <w:lsdException w:name="annotation subject" w:uiPriority="0" w:qFormat="1"/>
    <w:lsdException w:name="Balloon Text" w:uiPriority="0" w:qFormat="1"/>
    <w:lsdException w:name="Table Grid" w:semiHidden="0" w:uiPriority="59" w:unhideWhenUsed="0" w:qFormat="1"/>
    <w:lsdException w:name="Light Shading" w:semiHidden="0" w:uiPriority="60" w:unhideWhenUsed="0"/>
    <w:lsdException w:name="Light List" w:semiHidden="0" w:uiPriority="61" w:unhideWhenUsed="0"/>
    <w:lsdException w:name="Light Grid" w:semiHidden="0" w:uiPriority="62" w:unhideWhenUsed="0" w:qFormat="1"/>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F15EC"/>
    <w:pPr>
      <w:widowControl w:val="0"/>
      <w:jc w:val="both"/>
    </w:pPr>
    <w:rPr>
      <w:rFonts w:ascii="微软雅黑" w:eastAsia="微软雅黑" w:hAnsi="微软雅黑" w:cs="Times New Roman"/>
      <w:kern w:val="2"/>
      <w:sz w:val="21"/>
      <w:szCs w:val="24"/>
    </w:rPr>
  </w:style>
  <w:style w:type="paragraph" w:styleId="10">
    <w:name w:val="heading 1"/>
    <w:basedOn w:val="a"/>
    <w:next w:val="a"/>
    <w:link w:val="1Char"/>
    <w:qFormat/>
    <w:rsid w:val="00DF15EC"/>
    <w:pPr>
      <w:keepNext/>
      <w:keepLines/>
      <w:numPr>
        <w:numId w:val="1"/>
      </w:numPr>
      <w:spacing w:before="120" w:after="120"/>
      <w:outlineLvl w:val="0"/>
    </w:pPr>
    <w:rPr>
      <w:b/>
      <w:bCs/>
      <w:kern w:val="44"/>
      <w:sz w:val="30"/>
      <w:szCs w:val="44"/>
    </w:rPr>
  </w:style>
  <w:style w:type="paragraph" w:styleId="2">
    <w:name w:val="heading 2"/>
    <w:basedOn w:val="a"/>
    <w:next w:val="a"/>
    <w:link w:val="2Char"/>
    <w:qFormat/>
    <w:rsid w:val="00DF15EC"/>
    <w:pPr>
      <w:keepNext/>
      <w:keepLines/>
      <w:numPr>
        <w:ilvl w:val="1"/>
        <w:numId w:val="1"/>
      </w:numPr>
      <w:tabs>
        <w:tab w:val="left" w:pos="432"/>
      </w:tabs>
      <w:spacing w:before="120" w:after="120"/>
      <w:outlineLvl w:val="1"/>
    </w:pPr>
    <w:rPr>
      <w:rFonts w:ascii="Arial" w:hAnsi="Arial"/>
      <w:b/>
      <w:bCs/>
      <w:sz w:val="28"/>
      <w:szCs w:val="32"/>
      <w:lang w:val="zh-CN"/>
    </w:rPr>
  </w:style>
  <w:style w:type="paragraph" w:styleId="3">
    <w:name w:val="heading 3"/>
    <w:basedOn w:val="a"/>
    <w:next w:val="a"/>
    <w:link w:val="3Char"/>
    <w:qFormat/>
    <w:rsid w:val="00DF15EC"/>
    <w:pPr>
      <w:keepNext/>
      <w:keepLines/>
      <w:numPr>
        <w:ilvl w:val="2"/>
        <w:numId w:val="1"/>
      </w:numPr>
      <w:tabs>
        <w:tab w:val="left" w:pos="432"/>
      </w:tabs>
      <w:spacing w:before="120" w:after="120"/>
      <w:outlineLvl w:val="2"/>
    </w:pPr>
    <w:rPr>
      <w:b/>
      <w:bCs/>
      <w:sz w:val="24"/>
      <w:szCs w:val="32"/>
    </w:rPr>
  </w:style>
  <w:style w:type="paragraph" w:styleId="4">
    <w:name w:val="heading 4"/>
    <w:basedOn w:val="a"/>
    <w:next w:val="a"/>
    <w:link w:val="4Char"/>
    <w:qFormat/>
    <w:rsid w:val="00DF15EC"/>
    <w:pPr>
      <w:keepNext/>
      <w:keepLines/>
      <w:numPr>
        <w:ilvl w:val="3"/>
        <w:numId w:val="1"/>
      </w:numPr>
      <w:tabs>
        <w:tab w:val="left" w:pos="432"/>
      </w:tabs>
      <w:spacing w:before="120" w:after="120"/>
      <w:outlineLvl w:val="3"/>
    </w:pPr>
    <w:rPr>
      <w:rFonts w:ascii="Arial" w:hAnsi="Arial"/>
      <w:b/>
      <w:bCs/>
      <w:sz w:val="24"/>
      <w:szCs w:val="28"/>
    </w:rPr>
  </w:style>
  <w:style w:type="paragraph" w:styleId="5">
    <w:name w:val="heading 5"/>
    <w:basedOn w:val="a"/>
    <w:next w:val="a"/>
    <w:link w:val="5Char"/>
    <w:qFormat/>
    <w:rsid w:val="00DF15EC"/>
    <w:pPr>
      <w:keepNext/>
      <w:keepLines/>
      <w:numPr>
        <w:ilvl w:val="4"/>
        <w:numId w:val="1"/>
      </w:numPr>
      <w:tabs>
        <w:tab w:val="left" w:pos="432"/>
        <w:tab w:val="left" w:pos="1008"/>
      </w:tabs>
      <w:spacing w:before="120" w:after="120"/>
      <w:outlineLvl w:val="4"/>
    </w:pPr>
    <w:rPr>
      <w:b/>
      <w:bCs/>
      <w:sz w:val="18"/>
      <w:szCs w:val="28"/>
    </w:rPr>
  </w:style>
  <w:style w:type="paragraph" w:styleId="6">
    <w:name w:val="heading 6"/>
    <w:basedOn w:val="a"/>
    <w:next w:val="a"/>
    <w:link w:val="6Char"/>
    <w:qFormat/>
    <w:rsid w:val="00DF15EC"/>
    <w:pPr>
      <w:keepNext/>
      <w:keepLines/>
      <w:numPr>
        <w:ilvl w:val="5"/>
        <w:numId w:val="1"/>
      </w:numPr>
      <w:tabs>
        <w:tab w:val="left" w:pos="432"/>
      </w:tabs>
      <w:spacing w:before="120" w:after="120"/>
      <w:outlineLvl w:val="5"/>
    </w:pPr>
    <w:rPr>
      <w:rFonts w:ascii="Arial" w:eastAsia="黑体" w:hAnsi="Arial"/>
      <w:b/>
      <w:bCs/>
      <w:sz w:val="15"/>
    </w:rPr>
  </w:style>
  <w:style w:type="paragraph" w:styleId="7">
    <w:name w:val="heading 7"/>
    <w:basedOn w:val="a"/>
    <w:next w:val="a"/>
    <w:link w:val="7Char"/>
    <w:qFormat/>
    <w:rsid w:val="00DF15EC"/>
    <w:pPr>
      <w:keepNext/>
      <w:keepLines/>
      <w:numPr>
        <w:ilvl w:val="6"/>
        <w:numId w:val="1"/>
      </w:numPr>
      <w:tabs>
        <w:tab w:val="left" w:pos="432"/>
      </w:tabs>
      <w:spacing w:before="120" w:after="120"/>
      <w:outlineLvl w:val="6"/>
    </w:pPr>
    <w:rPr>
      <w:b/>
      <w:bCs/>
      <w:sz w:val="13"/>
    </w:rPr>
  </w:style>
  <w:style w:type="paragraph" w:styleId="8">
    <w:name w:val="heading 8"/>
    <w:basedOn w:val="a"/>
    <w:next w:val="a"/>
    <w:link w:val="8Char"/>
    <w:qFormat/>
    <w:rsid w:val="00DF15EC"/>
    <w:pPr>
      <w:keepNext/>
      <w:keepLines/>
      <w:numPr>
        <w:ilvl w:val="7"/>
        <w:numId w:val="1"/>
      </w:numPr>
      <w:tabs>
        <w:tab w:val="left" w:pos="432"/>
      </w:tabs>
      <w:spacing w:before="120" w:after="120"/>
      <w:outlineLvl w:val="7"/>
    </w:pPr>
    <w:rPr>
      <w:rFonts w:ascii="Arial" w:eastAsia="黑体" w:hAnsi="Arial"/>
      <w:sz w:val="24"/>
    </w:rPr>
  </w:style>
  <w:style w:type="paragraph" w:styleId="9">
    <w:name w:val="heading 9"/>
    <w:basedOn w:val="a"/>
    <w:next w:val="a"/>
    <w:link w:val="9Char"/>
    <w:qFormat/>
    <w:rsid w:val="00DF15EC"/>
    <w:pPr>
      <w:keepNext/>
      <w:keepLines/>
      <w:numPr>
        <w:ilvl w:val="8"/>
        <w:numId w:val="1"/>
      </w:numPr>
      <w:tabs>
        <w:tab w:val="left" w:pos="432"/>
      </w:tabs>
      <w:spacing w:before="240" w:after="64" w:line="320" w:lineRule="auto"/>
      <w:outlineLvl w:val="8"/>
    </w:pPr>
    <w:rPr>
      <w:rFonts w:ascii="Arial" w:eastAsia="黑体" w:hAnsi="Arial"/>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qFormat/>
    <w:rsid w:val="00DF15EC"/>
    <w:pPr>
      <w:widowControl w:val="0"/>
    </w:pPr>
    <w:rPr>
      <w:b/>
      <w:bCs/>
      <w:kern w:val="2"/>
      <w:sz w:val="21"/>
    </w:rPr>
  </w:style>
  <w:style w:type="paragraph" w:styleId="a4">
    <w:name w:val="annotation text"/>
    <w:basedOn w:val="a"/>
    <w:link w:val="Char0"/>
    <w:semiHidden/>
    <w:qFormat/>
    <w:rsid w:val="00DF15EC"/>
    <w:pPr>
      <w:widowControl/>
      <w:jc w:val="left"/>
    </w:pPr>
    <w:rPr>
      <w:kern w:val="0"/>
      <w:sz w:val="24"/>
    </w:rPr>
  </w:style>
  <w:style w:type="paragraph" w:styleId="70">
    <w:name w:val="toc 7"/>
    <w:basedOn w:val="a"/>
    <w:next w:val="a"/>
    <w:uiPriority w:val="39"/>
    <w:qFormat/>
    <w:rsid w:val="00DF15EC"/>
    <w:pPr>
      <w:ind w:left="1200"/>
    </w:pPr>
    <w:rPr>
      <w:sz w:val="18"/>
    </w:rPr>
  </w:style>
  <w:style w:type="paragraph" w:styleId="a5">
    <w:name w:val="Body Text First Indent"/>
    <w:basedOn w:val="a6"/>
    <w:link w:val="Char1"/>
    <w:uiPriority w:val="99"/>
    <w:unhideWhenUsed/>
    <w:qFormat/>
    <w:rsid w:val="00DF15EC"/>
    <w:pPr>
      <w:ind w:firstLineChars="100" w:firstLine="420"/>
    </w:pPr>
  </w:style>
  <w:style w:type="paragraph" w:styleId="a6">
    <w:name w:val="Body Text"/>
    <w:basedOn w:val="a"/>
    <w:link w:val="Char2"/>
    <w:qFormat/>
    <w:rsid w:val="00DF15EC"/>
    <w:pPr>
      <w:spacing w:after="120"/>
    </w:pPr>
  </w:style>
  <w:style w:type="paragraph" w:styleId="a7">
    <w:name w:val="Note Heading"/>
    <w:basedOn w:val="a"/>
    <w:next w:val="a"/>
    <w:link w:val="Char3"/>
    <w:qFormat/>
    <w:rsid w:val="00DF15EC"/>
    <w:pPr>
      <w:jc w:val="center"/>
    </w:pPr>
  </w:style>
  <w:style w:type="paragraph" w:styleId="80">
    <w:name w:val="index 8"/>
    <w:basedOn w:val="a"/>
    <w:next w:val="a"/>
    <w:semiHidden/>
    <w:qFormat/>
    <w:rsid w:val="00DF15EC"/>
    <w:pPr>
      <w:ind w:left="1600" w:hanging="200"/>
    </w:pPr>
  </w:style>
  <w:style w:type="paragraph" w:styleId="a8">
    <w:name w:val="Normal Indent"/>
    <w:basedOn w:val="a"/>
    <w:qFormat/>
    <w:rsid w:val="00DF15EC"/>
    <w:pPr>
      <w:ind w:firstLine="420"/>
    </w:pPr>
  </w:style>
  <w:style w:type="paragraph" w:styleId="50">
    <w:name w:val="index 5"/>
    <w:basedOn w:val="a"/>
    <w:next w:val="a"/>
    <w:semiHidden/>
    <w:qFormat/>
    <w:rsid w:val="00DF15EC"/>
    <w:pPr>
      <w:ind w:left="1000" w:hanging="200"/>
    </w:pPr>
  </w:style>
  <w:style w:type="paragraph" w:styleId="a9">
    <w:name w:val="Document Map"/>
    <w:basedOn w:val="a"/>
    <w:link w:val="Char4"/>
    <w:semiHidden/>
    <w:qFormat/>
    <w:rsid w:val="00DF15EC"/>
    <w:pPr>
      <w:shd w:val="clear" w:color="auto" w:fill="000080"/>
    </w:pPr>
  </w:style>
  <w:style w:type="paragraph" w:styleId="60">
    <w:name w:val="index 6"/>
    <w:basedOn w:val="a"/>
    <w:next w:val="a"/>
    <w:semiHidden/>
    <w:qFormat/>
    <w:rsid w:val="00DF15EC"/>
    <w:pPr>
      <w:ind w:left="1200" w:hanging="200"/>
    </w:pPr>
  </w:style>
  <w:style w:type="paragraph" w:styleId="40">
    <w:name w:val="index 4"/>
    <w:basedOn w:val="a"/>
    <w:next w:val="a"/>
    <w:semiHidden/>
    <w:qFormat/>
    <w:rsid w:val="00DF15EC"/>
    <w:pPr>
      <w:ind w:left="800" w:hanging="200"/>
    </w:pPr>
  </w:style>
  <w:style w:type="paragraph" w:styleId="51">
    <w:name w:val="toc 5"/>
    <w:basedOn w:val="a"/>
    <w:next w:val="a"/>
    <w:uiPriority w:val="39"/>
    <w:qFormat/>
    <w:rsid w:val="00DF15EC"/>
    <w:pPr>
      <w:ind w:left="800"/>
    </w:pPr>
    <w:rPr>
      <w:sz w:val="18"/>
    </w:rPr>
  </w:style>
  <w:style w:type="paragraph" w:styleId="30">
    <w:name w:val="toc 3"/>
    <w:basedOn w:val="a"/>
    <w:next w:val="a"/>
    <w:uiPriority w:val="39"/>
    <w:qFormat/>
    <w:rsid w:val="00DF15EC"/>
    <w:pPr>
      <w:ind w:leftChars="400" w:left="840"/>
    </w:pPr>
  </w:style>
  <w:style w:type="paragraph" w:styleId="81">
    <w:name w:val="toc 8"/>
    <w:basedOn w:val="a"/>
    <w:next w:val="a"/>
    <w:uiPriority w:val="39"/>
    <w:qFormat/>
    <w:rsid w:val="00DF15EC"/>
    <w:pPr>
      <w:ind w:left="1400"/>
    </w:pPr>
    <w:rPr>
      <w:sz w:val="18"/>
    </w:rPr>
  </w:style>
  <w:style w:type="paragraph" w:styleId="31">
    <w:name w:val="index 3"/>
    <w:basedOn w:val="a"/>
    <w:next w:val="a"/>
    <w:semiHidden/>
    <w:qFormat/>
    <w:rsid w:val="00DF15EC"/>
    <w:pPr>
      <w:ind w:left="600" w:hanging="200"/>
    </w:pPr>
  </w:style>
  <w:style w:type="paragraph" w:styleId="aa">
    <w:name w:val="Balloon Text"/>
    <w:basedOn w:val="a"/>
    <w:link w:val="Char5"/>
    <w:semiHidden/>
    <w:qFormat/>
    <w:rsid w:val="00DF15EC"/>
    <w:rPr>
      <w:sz w:val="18"/>
      <w:szCs w:val="18"/>
    </w:rPr>
  </w:style>
  <w:style w:type="paragraph" w:styleId="ab">
    <w:name w:val="footer"/>
    <w:basedOn w:val="a"/>
    <w:link w:val="Char6"/>
    <w:unhideWhenUsed/>
    <w:qFormat/>
    <w:rsid w:val="00DF15EC"/>
    <w:pPr>
      <w:tabs>
        <w:tab w:val="center" w:pos="4153"/>
        <w:tab w:val="right" w:pos="8306"/>
      </w:tabs>
      <w:snapToGrid w:val="0"/>
      <w:jc w:val="left"/>
    </w:pPr>
    <w:rPr>
      <w:sz w:val="18"/>
      <w:szCs w:val="18"/>
    </w:rPr>
  </w:style>
  <w:style w:type="paragraph" w:styleId="ac">
    <w:name w:val="header"/>
    <w:basedOn w:val="a"/>
    <w:link w:val="Char7"/>
    <w:unhideWhenUsed/>
    <w:qFormat/>
    <w:rsid w:val="00DF15EC"/>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DF15EC"/>
  </w:style>
  <w:style w:type="paragraph" w:styleId="41">
    <w:name w:val="toc 4"/>
    <w:basedOn w:val="a"/>
    <w:next w:val="a"/>
    <w:uiPriority w:val="39"/>
    <w:qFormat/>
    <w:rsid w:val="00DF15EC"/>
    <w:pPr>
      <w:ind w:left="600"/>
    </w:pPr>
    <w:rPr>
      <w:sz w:val="18"/>
    </w:rPr>
  </w:style>
  <w:style w:type="paragraph" w:styleId="ad">
    <w:name w:val="index heading"/>
    <w:basedOn w:val="a"/>
    <w:next w:val="12"/>
    <w:semiHidden/>
    <w:qFormat/>
    <w:rsid w:val="00DF15EC"/>
    <w:pPr>
      <w:spacing w:before="120" w:after="120"/>
    </w:pPr>
    <w:rPr>
      <w:b/>
      <w:i/>
    </w:rPr>
  </w:style>
  <w:style w:type="paragraph" w:styleId="12">
    <w:name w:val="index 1"/>
    <w:basedOn w:val="a"/>
    <w:next w:val="a"/>
    <w:semiHidden/>
    <w:qFormat/>
    <w:rsid w:val="00DF15EC"/>
    <w:pPr>
      <w:ind w:left="200" w:hanging="200"/>
    </w:pPr>
  </w:style>
  <w:style w:type="paragraph" w:styleId="61">
    <w:name w:val="toc 6"/>
    <w:basedOn w:val="a"/>
    <w:next w:val="a"/>
    <w:uiPriority w:val="39"/>
    <w:qFormat/>
    <w:rsid w:val="00DF15EC"/>
    <w:pPr>
      <w:ind w:left="1000"/>
    </w:pPr>
    <w:rPr>
      <w:sz w:val="18"/>
    </w:rPr>
  </w:style>
  <w:style w:type="paragraph" w:styleId="71">
    <w:name w:val="index 7"/>
    <w:basedOn w:val="a"/>
    <w:next w:val="a"/>
    <w:semiHidden/>
    <w:qFormat/>
    <w:rsid w:val="00DF15EC"/>
    <w:pPr>
      <w:ind w:left="1400" w:hanging="200"/>
    </w:pPr>
  </w:style>
  <w:style w:type="paragraph" w:styleId="90">
    <w:name w:val="index 9"/>
    <w:basedOn w:val="a"/>
    <w:next w:val="a"/>
    <w:semiHidden/>
    <w:qFormat/>
    <w:rsid w:val="00DF15EC"/>
    <w:pPr>
      <w:ind w:left="1800" w:hanging="200"/>
    </w:pPr>
  </w:style>
  <w:style w:type="paragraph" w:styleId="20">
    <w:name w:val="toc 2"/>
    <w:basedOn w:val="a"/>
    <w:next w:val="a"/>
    <w:uiPriority w:val="39"/>
    <w:qFormat/>
    <w:rsid w:val="00DF15EC"/>
    <w:pPr>
      <w:ind w:leftChars="200" w:left="420"/>
    </w:pPr>
  </w:style>
  <w:style w:type="paragraph" w:styleId="91">
    <w:name w:val="toc 9"/>
    <w:basedOn w:val="a"/>
    <w:next w:val="a"/>
    <w:uiPriority w:val="39"/>
    <w:qFormat/>
    <w:rsid w:val="00DF15EC"/>
    <w:pPr>
      <w:ind w:left="1600"/>
    </w:pPr>
    <w:rPr>
      <w:sz w:val="18"/>
    </w:rPr>
  </w:style>
  <w:style w:type="paragraph" w:styleId="21">
    <w:name w:val="Body Text 2"/>
    <w:basedOn w:val="a"/>
    <w:link w:val="2Char0"/>
    <w:qFormat/>
    <w:rsid w:val="00DF15EC"/>
    <w:pPr>
      <w:widowControl/>
      <w:spacing w:line="360" w:lineRule="auto"/>
      <w:jc w:val="left"/>
    </w:pPr>
    <w:rPr>
      <w:rFonts w:ascii="宋体" w:hAnsi="宋体"/>
      <w:bCs/>
      <w:color w:val="0000FF"/>
      <w:kern w:val="0"/>
      <w:sz w:val="24"/>
    </w:rPr>
  </w:style>
  <w:style w:type="paragraph" w:styleId="ae">
    <w:name w:val="Normal (Web)"/>
    <w:basedOn w:val="a"/>
    <w:uiPriority w:val="99"/>
    <w:qFormat/>
    <w:rsid w:val="00DF15EC"/>
    <w:pPr>
      <w:widowControl/>
      <w:spacing w:before="100" w:beforeAutospacing="1" w:after="100" w:afterAutospacing="1"/>
      <w:jc w:val="left"/>
    </w:pPr>
    <w:rPr>
      <w:rFonts w:ascii="宋体" w:hAnsi="宋体" w:cs="宋体"/>
      <w:kern w:val="0"/>
      <w:sz w:val="24"/>
    </w:rPr>
  </w:style>
  <w:style w:type="paragraph" w:styleId="22">
    <w:name w:val="index 2"/>
    <w:basedOn w:val="a"/>
    <w:next w:val="a"/>
    <w:semiHidden/>
    <w:qFormat/>
    <w:rsid w:val="00DF15EC"/>
    <w:pPr>
      <w:ind w:left="400" w:hanging="200"/>
    </w:pPr>
  </w:style>
  <w:style w:type="character" w:styleId="af">
    <w:name w:val="page number"/>
    <w:basedOn w:val="a0"/>
    <w:qFormat/>
    <w:rsid w:val="00DF15EC"/>
  </w:style>
  <w:style w:type="character" w:styleId="af0">
    <w:name w:val="FollowedHyperlink"/>
    <w:qFormat/>
    <w:rsid w:val="00DF15EC"/>
    <w:rPr>
      <w:color w:val="800080"/>
      <w:u w:val="single"/>
    </w:rPr>
  </w:style>
  <w:style w:type="character" w:styleId="af1">
    <w:name w:val="Hyperlink"/>
    <w:uiPriority w:val="99"/>
    <w:qFormat/>
    <w:rsid w:val="00DF15EC"/>
    <w:rPr>
      <w:color w:val="0000FF"/>
      <w:u w:val="single"/>
    </w:rPr>
  </w:style>
  <w:style w:type="character" w:styleId="af2">
    <w:name w:val="annotation reference"/>
    <w:qFormat/>
    <w:rsid w:val="00DF15EC"/>
    <w:rPr>
      <w:sz w:val="21"/>
      <w:szCs w:val="21"/>
    </w:rPr>
  </w:style>
  <w:style w:type="table" w:styleId="af3">
    <w:name w:val="Table Grid"/>
    <w:basedOn w:val="a1"/>
    <w:uiPriority w:val="59"/>
    <w:qFormat/>
    <w:rsid w:val="00DF15EC"/>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4">
    <w:name w:val="Light Grid"/>
    <w:basedOn w:val="a1"/>
    <w:uiPriority w:val="62"/>
    <w:qFormat/>
    <w:rsid w:val="00DF15EC"/>
    <w:rPr>
      <w:rFonts w:ascii="Times New Roman" w:eastAsia="宋体" w:hAnsi="Times New Roman" w:cs="Times New Roman"/>
    </w:rPr>
    <w:tblP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Pr>
    <w:tblStylePr w:type="firstRow">
      <w:pPr>
        <w:spacing w:before="0" w:after="0" w:line="240" w:lineRule="auto"/>
      </w:pPr>
      <w:rPr>
        <w:rFonts w:ascii="Cambria" w:eastAsia="宋体" w:hAnsi="Cambria" w:cs="Times New Roman"/>
        <w:b/>
        <w:bCs/>
      </w:rPr>
      <w:tblPr/>
      <w:tcPr>
        <w:tcBorders>
          <w:top w:val="single" w:sz="8" w:space="0" w:color="000000"/>
          <w:left w:val="single" w:sz="8" w:space="0" w:color="000000"/>
          <w:bottom w:val="single" w:sz="18" w:space="0" w:color="000000"/>
          <w:right w:val="single" w:sz="8" w:space="0" w:color="000000"/>
          <w:insideH w:val="nil"/>
          <w:insideV w:val="single" w:sz="8" w:space="0" w:color="auto"/>
        </w:tcBorders>
      </w:tcPr>
    </w:tblStylePr>
    <w:tblStylePr w:type="lastRow">
      <w:pPr>
        <w:spacing w:before="0" w:after="0" w:line="240" w:lineRule="auto"/>
      </w:pPr>
      <w:rPr>
        <w:rFonts w:ascii="Cambria" w:eastAsia="宋体" w:hAnsi="Cambria" w:cs="Times New Roman"/>
        <w:b/>
        <w:bCs/>
      </w:rPr>
      <w:tblPr/>
      <w:tcPr>
        <w:tcBorders>
          <w:top w:val="double" w:sz="6" w:space="0" w:color="000000"/>
          <w:left w:val="single" w:sz="8" w:space="0" w:color="000000"/>
          <w:bottom w:val="single" w:sz="8" w:space="0" w:color="000000"/>
          <w:right w:val="single" w:sz="8" w:space="0" w:color="000000"/>
          <w:insideH w:val="nil"/>
          <w:insideV w:val="single" w:sz="8" w:space="0" w:color="auto"/>
        </w:tcBorders>
      </w:tcPr>
    </w:tblStylePr>
    <w:tblStylePr w:type="firstCol">
      <w:rPr>
        <w:rFonts w:ascii="Cambria" w:eastAsia="宋体" w:hAnsi="Cambria" w:cs="Times New Roman"/>
        <w:b/>
        <w:bCs/>
      </w:rPr>
    </w:tblStylePr>
    <w:tblStylePr w:type="lastCol">
      <w:rPr>
        <w:rFonts w:ascii="Cambria" w:eastAsia="宋体" w:hAnsi="Cambria" w:cs="Times New Roman"/>
        <w:b/>
        <w:bCs/>
      </w:rPr>
      <w:tblPr/>
      <w:tcPr>
        <w:tcBorders>
          <w:top w:val="single" w:sz="8" w:space="0" w:color="000000"/>
          <w:left w:val="single" w:sz="8" w:space="0" w:color="000000"/>
          <w:bottom w:val="single" w:sz="8" w:space="0" w:color="000000"/>
          <w:right w:val="single" w:sz="8" w:space="0" w:color="000000"/>
        </w:tcBorders>
      </w:tcPr>
    </w:tblStylePr>
    <w:tblStylePr w:type="band1Vert">
      <w:tblPr/>
      <w:tcPr>
        <w:tcBorders>
          <w:top w:val="single" w:sz="8" w:space="0" w:color="000000"/>
          <w:left w:val="single" w:sz="8" w:space="0" w:color="000000"/>
          <w:bottom w:val="single" w:sz="8" w:space="0" w:color="000000"/>
          <w:right w:val="single" w:sz="8" w:space="0" w:color="000000"/>
        </w:tcBorders>
        <w:shd w:val="clear" w:color="auto" w:fill="C0C0C0"/>
      </w:tcPr>
    </w:tblStylePr>
    <w:tblStylePr w:type="band1Horz">
      <w:tblPr/>
      <w:tcPr>
        <w:tcBorders>
          <w:top w:val="single" w:sz="8" w:space="0" w:color="000000"/>
          <w:left w:val="single" w:sz="8" w:space="0" w:color="000000"/>
          <w:bottom w:val="single" w:sz="8" w:space="0" w:color="000000"/>
          <w:right w:val="single" w:sz="8" w:space="0" w:color="000000"/>
          <w:insideV w:val="single" w:sz="8" w:space="0" w:color="auto"/>
        </w:tcBorders>
        <w:shd w:val="clear" w:color="auto" w:fill="C0C0C0"/>
      </w:tcPr>
    </w:tblStylePr>
    <w:tblStylePr w:type="band2Horz">
      <w:tblPr/>
      <w:tcPr>
        <w:tcBorders>
          <w:top w:val="single" w:sz="8" w:space="0" w:color="000000"/>
          <w:left w:val="single" w:sz="8" w:space="0" w:color="000000"/>
          <w:bottom w:val="single" w:sz="8" w:space="0" w:color="000000"/>
          <w:right w:val="single" w:sz="8" w:space="0" w:color="000000"/>
          <w:insideV w:val="single" w:sz="8" w:space="0" w:color="auto"/>
        </w:tcBorders>
      </w:tcPr>
    </w:tblStylePr>
  </w:style>
  <w:style w:type="character" w:customStyle="1" w:styleId="Char7">
    <w:name w:val="页眉 Char"/>
    <w:basedOn w:val="a0"/>
    <w:link w:val="ac"/>
    <w:uiPriority w:val="99"/>
    <w:qFormat/>
    <w:rsid w:val="00DF15EC"/>
    <w:rPr>
      <w:sz w:val="18"/>
      <w:szCs w:val="18"/>
    </w:rPr>
  </w:style>
  <w:style w:type="character" w:customStyle="1" w:styleId="Char6">
    <w:name w:val="页脚 Char"/>
    <w:basedOn w:val="a0"/>
    <w:link w:val="ab"/>
    <w:uiPriority w:val="99"/>
    <w:qFormat/>
    <w:rsid w:val="00DF15EC"/>
    <w:rPr>
      <w:sz w:val="18"/>
      <w:szCs w:val="18"/>
    </w:rPr>
  </w:style>
  <w:style w:type="character" w:customStyle="1" w:styleId="1Char">
    <w:name w:val="标题 1 Char"/>
    <w:basedOn w:val="a0"/>
    <w:link w:val="10"/>
    <w:qFormat/>
    <w:rsid w:val="00DF15EC"/>
    <w:rPr>
      <w:rFonts w:ascii="微软雅黑" w:eastAsia="微软雅黑" w:hAnsi="微软雅黑" w:cs="Times New Roman"/>
      <w:b/>
      <w:bCs/>
      <w:kern w:val="44"/>
      <w:sz w:val="30"/>
      <w:szCs w:val="44"/>
    </w:rPr>
  </w:style>
  <w:style w:type="character" w:customStyle="1" w:styleId="2Char">
    <w:name w:val="标题 2 Char"/>
    <w:basedOn w:val="a0"/>
    <w:link w:val="2"/>
    <w:qFormat/>
    <w:rsid w:val="00DF15EC"/>
    <w:rPr>
      <w:rFonts w:ascii="Arial" w:eastAsia="微软雅黑" w:hAnsi="Arial" w:cs="Times New Roman"/>
      <w:b/>
      <w:bCs/>
      <w:kern w:val="2"/>
      <w:sz w:val="28"/>
      <w:szCs w:val="32"/>
      <w:lang w:val="zh-CN"/>
    </w:rPr>
  </w:style>
  <w:style w:type="character" w:customStyle="1" w:styleId="3Char">
    <w:name w:val="标题 3 Char"/>
    <w:basedOn w:val="a0"/>
    <w:link w:val="3"/>
    <w:qFormat/>
    <w:rsid w:val="00DF15EC"/>
    <w:rPr>
      <w:rFonts w:ascii="微软雅黑" w:eastAsia="微软雅黑" w:hAnsi="微软雅黑" w:cs="Times New Roman"/>
      <w:b/>
      <w:bCs/>
      <w:kern w:val="2"/>
      <w:sz w:val="24"/>
      <w:szCs w:val="32"/>
    </w:rPr>
  </w:style>
  <w:style w:type="character" w:customStyle="1" w:styleId="4Char">
    <w:name w:val="标题 4 Char"/>
    <w:basedOn w:val="a0"/>
    <w:link w:val="4"/>
    <w:qFormat/>
    <w:rsid w:val="00DF15EC"/>
    <w:rPr>
      <w:rFonts w:ascii="Arial" w:eastAsia="微软雅黑" w:hAnsi="Arial" w:cs="Times New Roman"/>
      <w:b/>
      <w:bCs/>
      <w:kern w:val="2"/>
      <w:sz w:val="24"/>
      <w:szCs w:val="28"/>
    </w:rPr>
  </w:style>
  <w:style w:type="character" w:customStyle="1" w:styleId="5Char">
    <w:name w:val="标题 5 Char"/>
    <w:basedOn w:val="a0"/>
    <w:link w:val="5"/>
    <w:qFormat/>
    <w:rsid w:val="00DF15EC"/>
    <w:rPr>
      <w:rFonts w:ascii="微软雅黑" w:eastAsia="微软雅黑" w:hAnsi="微软雅黑" w:cs="Times New Roman"/>
      <w:b/>
      <w:bCs/>
      <w:kern w:val="2"/>
      <w:sz w:val="18"/>
      <w:szCs w:val="28"/>
    </w:rPr>
  </w:style>
  <w:style w:type="character" w:customStyle="1" w:styleId="6Char">
    <w:name w:val="标题 6 Char"/>
    <w:basedOn w:val="a0"/>
    <w:link w:val="6"/>
    <w:qFormat/>
    <w:rsid w:val="00DF15EC"/>
    <w:rPr>
      <w:rFonts w:ascii="Arial" w:eastAsia="黑体" w:hAnsi="Arial" w:cs="Times New Roman"/>
      <w:b/>
      <w:bCs/>
      <w:kern w:val="2"/>
      <w:sz w:val="15"/>
      <w:szCs w:val="24"/>
    </w:rPr>
  </w:style>
  <w:style w:type="character" w:customStyle="1" w:styleId="7Char">
    <w:name w:val="标题 7 Char"/>
    <w:basedOn w:val="a0"/>
    <w:link w:val="7"/>
    <w:qFormat/>
    <w:rsid w:val="00DF15EC"/>
    <w:rPr>
      <w:rFonts w:ascii="微软雅黑" w:eastAsia="微软雅黑" w:hAnsi="微软雅黑" w:cs="Times New Roman"/>
      <w:b/>
      <w:bCs/>
      <w:kern w:val="2"/>
      <w:sz w:val="13"/>
      <w:szCs w:val="24"/>
    </w:rPr>
  </w:style>
  <w:style w:type="character" w:customStyle="1" w:styleId="8Char">
    <w:name w:val="标题 8 Char"/>
    <w:basedOn w:val="a0"/>
    <w:link w:val="8"/>
    <w:qFormat/>
    <w:rsid w:val="00DF15EC"/>
    <w:rPr>
      <w:rFonts w:ascii="Arial" w:eastAsia="黑体" w:hAnsi="Arial" w:cs="Times New Roman"/>
      <w:kern w:val="2"/>
      <w:sz w:val="24"/>
      <w:szCs w:val="24"/>
    </w:rPr>
  </w:style>
  <w:style w:type="character" w:customStyle="1" w:styleId="9Char">
    <w:name w:val="标题 9 Char"/>
    <w:basedOn w:val="a0"/>
    <w:link w:val="9"/>
    <w:qFormat/>
    <w:rsid w:val="00DF15EC"/>
    <w:rPr>
      <w:rFonts w:ascii="Arial" w:eastAsia="黑体" w:hAnsi="Arial" w:cs="Times New Roman"/>
      <w:kern w:val="2"/>
      <w:sz w:val="21"/>
      <w:szCs w:val="21"/>
    </w:rPr>
  </w:style>
  <w:style w:type="character" w:customStyle="1" w:styleId="Char4">
    <w:name w:val="文档结构图 Char"/>
    <w:basedOn w:val="a0"/>
    <w:link w:val="a9"/>
    <w:semiHidden/>
    <w:qFormat/>
    <w:rsid w:val="00DF15EC"/>
    <w:rPr>
      <w:rFonts w:ascii="Times New Roman" w:eastAsia="宋体" w:hAnsi="Times New Roman" w:cs="Times New Roman"/>
      <w:szCs w:val="24"/>
      <w:shd w:val="clear" w:color="auto" w:fill="000080"/>
    </w:rPr>
  </w:style>
  <w:style w:type="character" w:customStyle="1" w:styleId="Char5">
    <w:name w:val="批注框文本 Char"/>
    <w:basedOn w:val="a0"/>
    <w:link w:val="aa"/>
    <w:semiHidden/>
    <w:qFormat/>
    <w:rsid w:val="00DF15EC"/>
    <w:rPr>
      <w:rFonts w:ascii="Times New Roman" w:eastAsia="宋体" w:hAnsi="Times New Roman" w:cs="Times New Roman"/>
      <w:sz w:val="18"/>
      <w:szCs w:val="18"/>
    </w:rPr>
  </w:style>
  <w:style w:type="character" w:customStyle="1" w:styleId="Char0">
    <w:name w:val="批注文字 Char"/>
    <w:basedOn w:val="a0"/>
    <w:link w:val="a4"/>
    <w:semiHidden/>
    <w:qFormat/>
    <w:rsid w:val="00DF15EC"/>
    <w:rPr>
      <w:rFonts w:ascii="Times New Roman" w:eastAsia="宋体" w:hAnsi="Times New Roman" w:cs="Times New Roman"/>
      <w:kern w:val="0"/>
      <w:sz w:val="24"/>
      <w:szCs w:val="24"/>
    </w:rPr>
  </w:style>
  <w:style w:type="character" w:customStyle="1" w:styleId="2Char0">
    <w:name w:val="正文文本 2 Char"/>
    <w:basedOn w:val="a0"/>
    <w:link w:val="21"/>
    <w:qFormat/>
    <w:rsid w:val="00DF15EC"/>
    <w:rPr>
      <w:rFonts w:ascii="宋体" w:eastAsia="宋体" w:hAnsi="宋体" w:cs="Times New Roman"/>
      <w:bCs/>
      <w:color w:val="0000FF"/>
      <w:kern w:val="0"/>
      <w:sz w:val="24"/>
      <w:szCs w:val="24"/>
    </w:rPr>
  </w:style>
  <w:style w:type="character" w:customStyle="1" w:styleId="Char3">
    <w:name w:val="注释标题 Char"/>
    <w:basedOn w:val="a0"/>
    <w:link w:val="a7"/>
    <w:qFormat/>
    <w:rsid w:val="00DF15EC"/>
    <w:rPr>
      <w:rFonts w:ascii="Times New Roman" w:eastAsia="宋体" w:hAnsi="Times New Roman" w:cs="Times New Roman"/>
      <w:szCs w:val="24"/>
    </w:rPr>
  </w:style>
  <w:style w:type="paragraph" w:customStyle="1" w:styleId="InfoBlue">
    <w:name w:val="InfoBlue"/>
    <w:basedOn w:val="a"/>
    <w:next w:val="a6"/>
    <w:qFormat/>
    <w:rsid w:val="00DF15EC"/>
    <w:pPr>
      <w:numPr>
        <w:ilvl w:val="1"/>
        <w:numId w:val="2"/>
      </w:numPr>
      <w:spacing w:after="120" w:line="240" w:lineRule="atLeast"/>
      <w:ind w:rightChars="100" w:right="210"/>
      <w:jc w:val="left"/>
      <w:outlineLvl w:val="1"/>
    </w:pPr>
    <w:rPr>
      <w:rFonts w:ascii="宋体"/>
      <w:i/>
      <w:snapToGrid w:val="0"/>
      <w:color w:val="0000FF"/>
      <w:kern w:val="0"/>
      <w:sz w:val="20"/>
      <w:szCs w:val="20"/>
    </w:rPr>
  </w:style>
  <w:style w:type="character" w:customStyle="1" w:styleId="Char2">
    <w:name w:val="正文文本 Char"/>
    <w:basedOn w:val="a0"/>
    <w:link w:val="a6"/>
    <w:qFormat/>
    <w:rsid w:val="00DF15EC"/>
    <w:rPr>
      <w:rFonts w:ascii="Times New Roman" w:eastAsia="宋体" w:hAnsi="Times New Roman" w:cs="Times New Roman"/>
      <w:szCs w:val="24"/>
    </w:rPr>
  </w:style>
  <w:style w:type="paragraph" w:customStyle="1" w:styleId="infoblue0">
    <w:name w:val="infoblue"/>
    <w:basedOn w:val="a"/>
    <w:qFormat/>
    <w:rsid w:val="00DF15EC"/>
    <w:pPr>
      <w:widowControl/>
      <w:spacing w:after="120" w:line="240" w:lineRule="atLeast"/>
      <w:ind w:left="720"/>
      <w:jc w:val="left"/>
    </w:pPr>
    <w:rPr>
      <w:rFonts w:ascii="宋体"/>
      <w:i/>
      <w:snapToGrid w:val="0"/>
      <w:color w:val="0000FF"/>
      <w:kern w:val="0"/>
      <w:sz w:val="20"/>
      <w:szCs w:val="20"/>
    </w:rPr>
  </w:style>
  <w:style w:type="paragraph" w:customStyle="1" w:styleId="Tabletext">
    <w:name w:val="Tabletext"/>
    <w:basedOn w:val="a"/>
    <w:qFormat/>
    <w:rsid w:val="00DF15EC"/>
    <w:pPr>
      <w:widowControl/>
      <w:spacing w:before="20" w:after="20"/>
      <w:ind w:firstLine="36"/>
      <w:jc w:val="left"/>
    </w:pPr>
    <w:rPr>
      <w:rFonts w:ascii="Arial Narrow" w:hAnsi="Arial Narrow"/>
      <w:kern w:val="0"/>
      <w:sz w:val="18"/>
      <w:szCs w:val="20"/>
      <w:lang w:eastAsia="en-US"/>
    </w:rPr>
  </w:style>
  <w:style w:type="table" w:customStyle="1" w:styleId="13">
    <w:name w:val="网格型1"/>
    <w:basedOn w:val="a1"/>
    <w:uiPriority w:val="59"/>
    <w:qFormat/>
    <w:rsid w:val="00DF15EC"/>
    <w:rPr>
      <w:rFonts w:ascii="Calibri" w:eastAsia="宋体" w:hAnsi="Calibri" w:cs="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4">
    <w:name w:val="列出段落1"/>
    <w:basedOn w:val="a"/>
    <w:link w:val="Char8"/>
    <w:uiPriority w:val="34"/>
    <w:qFormat/>
    <w:rsid w:val="00DF15EC"/>
    <w:pPr>
      <w:ind w:firstLineChars="200" w:firstLine="420"/>
    </w:pPr>
    <w:rPr>
      <w:lang w:val="zh-CN"/>
    </w:rPr>
  </w:style>
  <w:style w:type="paragraph" w:customStyle="1" w:styleId="1">
    <w:name w:val="样式1"/>
    <w:basedOn w:val="14"/>
    <w:link w:val="1Char0"/>
    <w:qFormat/>
    <w:rsid w:val="00DF15EC"/>
    <w:pPr>
      <w:widowControl/>
      <w:numPr>
        <w:numId w:val="3"/>
      </w:numPr>
      <w:ind w:firstLineChars="0" w:firstLine="0"/>
      <w:contextualSpacing/>
    </w:pPr>
    <w:rPr>
      <w:sz w:val="22"/>
      <w:lang w:bidi="en-US"/>
    </w:rPr>
  </w:style>
  <w:style w:type="character" w:customStyle="1" w:styleId="Char8">
    <w:name w:val="列出段落 Char"/>
    <w:link w:val="14"/>
    <w:uiPriority w:val="34"/>
    <w:qFormat/>
    <w:rsid w:val="00DF15EC"/>
    <w:rPr>
      <w:rFonts w:ascii="Times New Roman" w:eastAsia="宋体" w:hAnsi="Times New Roman" w:cs="Times New Roman"/>
      <w:szCs w:val="24"/>
      <w:lang w:val="zh-CN" w:eastAsia="zh-CN"/>
    </w:rPr>
  </w:style>
  <w:style w:type="character" w:customStyle="1" w:styleId="1Char0">
    <w:name w:val="样式1 Char"/>
    <w:link w:val="1"/>
    <w:qFormat/>
    <w:rsid w:val="00DF15EC"/>
    <w:rPr>
      <w:rFonts w:ascii="微软雅黑" w:eastAsia="微软雅黑" w:hAnsi="微软雅黑" w:cs="Times New Roman"/>
      <w:sz w:val="22"/>
      <w:szCs w:val="24"/>
      <w:lang w:val="zh-CN" w:eastAsia="zh-CN" w:bidi="en-US"/>
    </w:rPr>
  </w:style>
  <w:style w:type="paragraph" w:customStyle="1" w:styleId="af5">
    <w:name w:val="小标题"/>
    <w:basedOn w:val="a"/>
    <w:link w:val="Char9"/>
    <w:qFormat/>
    <w:rsid w:val="00DF15EC"/>
    <w:pPr>
      <w:widowControl/>
      <w:adjustRightInd w:val="0"/>
      <w:snapToGrid w:val="0"/>
      <w:spacing w:after="120" w:line="192" w:lineRule="auto"/>
      <w:jc w:val="left"/>
    </w:pPr>
    <w:rPr>
      <w:b/>
      <w:kern w:val="0"/>
      <w:sz w:val="22"/>
      <w:szCs w:val="22"/>
      <w:lang w:val="zh-CN" w:bidi="en-US"/>
    </w:rPr>
  </w:style>
  <w:style w:type="character" w:customStyle="1" w:styleId="Char9">
    <w:name w:val="小标题 Char"/>
    <w:link w:val="af5"/>
    <w:qFormat/>
    <w:rsid w:val="00DF15EC"/>
    <w:rPr>
      <w:rFonts w:ascii="微软雅黑" w:eastAsia="微软雅黑" w:hAnsi="微软雅黑" w:cs="Times New Roman"/>
      <w:b/>
      <w:kern w:val="0"/>
      <w:sz w:val="22"/>
      <w:lang w:val="zh-CN" w:eastAsia="zh-CN" w:bidi="en-US"/>
    </w:rPr>
  </w:style>
  <w:style w:type="character" w:customStyle="1" w:styleId="Char">
    <w:name w:val="批注主题 Char"/>
    <w:basedOn w:val="Char0"/>
    <w:link w:val="a3"/>
    <w:qFormat/>
    <w:rsid w:val="00DF15EC"/>
    <w:rPr>
      <w:rFonts w:ascii="Times New Roman" w:eastAsia="宋体" w:hAnsi="Times New Roman" w:cs="Times New Roman"/>
      <w:b/>
      <w:bCs/>
      <w:kern w:val="0"/>
      <w:sz w:val="24"/>
      <w:szCs w:val="24"/>
    </w:rPr>
  </w:style>
  <w:style w:type="paragraph" w:customStyle="1" w:styleId="110">
    <w:name w:val="列出段落11"/>
    <w:basedOn w:val="a"/>
    <w:qFormat/>
    <w:rsid w:val="00DF15EC"/>
    <w:pPr>
      <w:ind w:firstLineChars="200" w:firstLine="420"/>
    </w:pPr>
  </w:style>
  <w:style w:type="character" w:customStyle="1" w:styleId="apple-converted-space">
    <w:name w:val="apple-converted-space"/>
    <w:basedOn w:val="a0"/>
    <w:qFormat/>
    <w:rsid w:val="00DF15EC"/>
  </w:style>
  <w:style w:type="paragraph" w:customStyle="1" w:styleId="TableText0">
    <w:name w:val="Table Text"/>
    <w:link w:val="TableTextChar"/>
    <w:qFormat/>
    <w:rsid w:val="00DF15EC"/>
    <w:pPr>
      <w:snapToGrid w:val="0"/>
      <w:spacing w:before="80" w:after="80"/>
    </w:pPr>
    <w:rPr>
      <w:rFonts w:ascii="Arial" w:eastAsia="宋体" w:hAnsi="Arial" w:cs="Arial"/>
      <w:sz w:val="18"/>
      <w:szCs w:val="18"/>
    </w:rPr>
  </w:style>
  <w:style w:type="character" w:customStyle="1" w:styleId="TableTextChar">
    <w:name w:val="Table Text Char"/>
    <w:basedOn w:val="a0"/>
    <w:link w:val="TableText0"/>
    <w:qFormat/>
    <w:rsid w:val="00DF15EC"/>
    <w:rPr>
      <w:rFonts w:ascii="Arial" w:eastAsia="宋体" w:hAnsi="Arial" w:cs="Arial"/>
      <w:kern w:val="0"/>
      <w:sz w:val="18"/>
      <w:szCs w:val="18"/>
    </w:rPr>
  </w:style>
  <w:style w:type="paragraph" w:customStyle="1" w:styleId="ItemListinTable">
    <w:name w:val="Item List in Table"/>
    <w:basedOn w:val="a"/>
    <w:link w:val="ItemListinTableChar"/>
    <w:qFormat/>
    <w:rsid w:val="00DF15EC"/>
    <w:pPr>
      <w:widowControl/>
      <w:numPr>
        <w:numId w:val="4"/>
      </w:numPr>
    </w:pPr>
    <w:rPr>
      <w:rFonts w:ascii="Arial" w:hAnsi="Arial" w:cs="Arial"/>
      <w:kern w:val="0"/>
      <w:sz w:val="18"/>
      <w:szCs w:val="18"/>
    </w:rPr>
  </w:style>
  <w:style w:type="character" w:customStyle="1" w:styleId="ItemListinTableChar">
    <w:name w:val="Item List in Table Char"/>
    <w:basedOn w:val="a0"/>
    <w:link w:val="ItemListinTable"/>
    <w:qFormat/>
    <w:rsid w:val="00DF15EC"/>
    <w:rPr>
      <w:rFonts w:ascii="Arial" w:eastAsia="宋体" w:hAnsi="Arial" w:cs="Arial"/>
      <w:kern w:val="0"/>
      <w:sz w:val="18"/>
      <w:szCs w:val="18"/>
    </w:rPr>
  </w:style>
  <w:style w:type="paragraph" w:customStyle="1" w:styleId="TableHeading">
    <w:name w:val="Table Heading"/>
    <w:qFormat/>
    <w:rsid w:val="00DF15EC"/>
    <w:pPr>
      <w:keepNext/>
      <w:snapToGrid w:val="0"/>
      <w:spacing w:before="80" w:after="80"/>
      <w:jc w:val="center"/>
    </w:pPr>
    <w:rPr>
      <w:rFonts w:ascii="Arial" w:eastAsia="宋体" w:hAnsi="Arial" w:cs="Arial"/>
      <w:b/>
      <w:color w:val="FFFFFF"/>
      <w:sz w:val="21"/>
      <w:szCs w:val="18"/>
    </w:rPr>
  </w:style>
  <w:style w:type="character" w:customStyle="1" w:styleId="Char1">
    <w:name w:val="正文首行缩进 Char"/>
    <w:basedOn w:val="Char2"/>
    <w:link w:val="a5"/>
    <w:uiPriority w:val="99"/>
    <w:qFormat/>
    <w:rsid w:val="00DF15EC"/>
    <w:rPr>
      <w:rFonts w:ascii="Times New Roman" w:eastAsia="宋体" w:hAnsi="Times New Roman" w:cs="Times New Roman"/>
      <w:szCs w:val="24"/>
    </w:rPr>
  </w:style>
  <w:style w:type="paragraph" w:styleId="af6">
    <w:name w:val="Date"/>
    <w:basedOn w:val="a"/>
    <w:next w:val="a"/>
    <w:link w:val="Chara"/>
    <w:uiPriority w:val="99"/>
    <w:semiHidden/>
    <w:unhideWhenUsed/>
    <w:rsid w:val="00445559"/>
    <w:pPr>
      <w:ind w:leftChars="2500" w:left="100"/>
    </w:pPr>
  </w:style>
  <w:style w:type="character" w:customStyle="1" w:styleId="Chara">
    <w:name w:val="日期 Char"/>
    <w:basedOn w:val="a0"/>
    <w:link w:val="af6"/>
    <w:uiPriority w:val="99"/>
    <w:semiHidden/>
    <w:rsid w:val="00445559"/>
    <w:rPr>
      <w:rFonts w:ascii="微软雅黑" w:eastAsia="微软雅黑" w:hAnsi="微软雅黑" w:cs="Times New Roman"/>
      <w:kern w:val="2"/>
      <w:sz w:val="21"/>
      <w:szCs w:val="24"/>
    </w:rPr>
  </w:style>
  <w:style w:type="paragraph" w:styleId="af7">
    <w:name w:val="List Paragraph"/>
    <w:basedOn w:val="a"/>
    <w:uiPriority w:val="99"/>
    <w:unhideWhenUsed/>
    <w:qFormat/>
    <w:rsid w:val="002F5E8E"/>
    <w:pPr>
      <w:ind w:firstLineChars="200" w:firstLine="420"/>
    </w:pPr>
  </w:style>
  <w:style w:type="paragraph" w:styleId="HTML">
    <w:name w:val="HTML Preformatted"/>
    <w:basedOn w:val="a"/>
    <w:link w:val="HTMLChar"/>
    <w:uiPriority w:val="99"/>
    <w:unhideWhenUsed/>
    <w:qFormat/>
    <w:rsid w:val="00E37B32"/>
    <w:rPr>
      <w:rFonts w:ascii="Courier New" w:hAnsi="Courier New" w:cs="Courier New"/>
      <w:sz w:val="20"/>
      <w:szCs w:val="20"/>
    </w:rPr>
  </w:style>
  <w:style w:type="character" w:customStyle="1" w:styleId="HTMLChar">
    <w:name w:val="HTML 预设格式 Char"/>
    <w:basedOn w:val="a0"/>
    <w:link w:val="HTML"/>
    <w:uiPriority w:val="99"/>
    <w:semiHidden/>
    <w:qFormat/>
    <w:rsid w:val="00E37B32"/>
    <w:rPr>
      <w:rFonts w:ascii="Courier New" w:eastAsia="微软雅黑" w:hAnsi="Courier New" w:cs="Courier New"/>
      <w:kern w:val="2"/>
    </w:rPr>
  </w:style>
  <w:style w:type="paragraph" w:styleId="TOC">
    <w:name w:val="TOC Heading"/>
    <w:basedOn w:val="10"/>
    <w:next w:val="a"/>
    <w:uiPriority w:val="39"/>
    <w:semiHidden/>
    <w:unhideWhenUsed/>
    <w:qFormat/>
    <w:rsid w:val="00B43108"/>
    <w:pPr>
      <w:widowControl/>
      <w:numPr>
        <w:numId w:val="0"/>
      </w:numPr>
      <w:tabs>
        <w:tab w:val="clear" w:pos="432"/>
      </w:tabs>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f8">
    <w:name w:val="endnote text"/>
    <w:basedOn w:val="a"/>
    <w:link w:val="Charb"/>
    <w:uiPriority w:val="99"/>
    <w:semiHidden/>
    <w:unhideWhenUsed/>
    <w:rsid w:val="00EB10E8"/>
    <w:pPr>
      <w:snapToGrid w:val="0"/>
      <w:jc w:val="left"/>
    </w:pPr>
  </w:style>
  <w:style w:type="character" w:customStyle="1" w:styleId="Charb">
    <w:name w:val="尾注文本 Char"/>
    <w:basedOn w:val="a0"/>
    <w:link w:val="af8"/>
    <w:uiPriority w:val="99"/>
    <w:semiHidden/>
    <w:rsid w:val="00EB10E8"/>
    <w:rPr>
      <w:rFonts w:ascii="微软雅黑" w:eastAsia="微软雅黑" w:hAnsi="微软雅黑" w:cs="Times New Roman"/>
      <w:kern w:val="2"/>
      <w:sz w:val="21"/>
      <w:szCs w:val="24"/>
    </w:rPr>
  </w:style>
  <w:style w:type="character" w:styleId="af9">
    <w:name w:val="endnote reference"/>
    <w:basedOn w:val="a0"/>
    <w:uiPriority w:val="99"/>
    <w:semiHidden/>
    <w:unhideWhenUsed/>
    <w:rsid w:val="00EB10E8"/>
    <w:rPr>
      <w:vertAlign w:val="superscript"/>
    </w:rPr>
  </w:style>
  <w:style w:type="paragraph" w:styleId="afa">
    <w:name w:val="caption"/>
    <w:basedOn w:val="a"/>
    <w:next w:val="a"/>
    <w:uiPriority w:val="35"/>
    <w:unhideWhenUsed/>
    <w:qFormat/>
    <w:rsid w:val="00EB10E8"/>
    <w:rPr>
      <w:rFonts w:asciiTheme="majorHAnsi" w:eastAsia="黑体" w:hAnsiTheme="majorHAnsi" w:cstheme="majorBid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6236947">
      <w:bodyDiv w:val="1"/>
      <w:marLeft w:val="0"/>
      <w:marRight w:val="0"/>
      <w:marTop w:val="0"/>
      <w:marBottom w:val="0"/>
      <w:divBdr>
        <w:top w:val="none" w:sz="0" w:space="0" w:color="auto"/>
        <w:left w:val="none" w:sz="0" w:space="0" w:color="auto"/>
        <w:bottom w:val="none" w:sz="0" w:space="0" w:color="auto"/>
        <w:right w:val="none" w:sz="0" w:space="0" w:color="auto"/>
      </w:divBdr>
    </w:div>
    <w:div w:id="1198809976">
      <w:bodyDiv w:val="1"/>
      <w:marLeft w:val="0"/>
      <w:marRight w:val="0"/>
      <w:marTop w:val="0"/>
      <w:marBottom w:val="0"/>
      <w:divBdr>
        <w:top w:val="none" w:sz="0" w:space="0" w:color="auto"/>
        <w:left w:val="none" w:sz="0" w:space="0" w:color="auto"/>
        <w:bottom w:val="none" w:sz="0" w:space="0" w:color="auto"/>
        <w:right w:val="none" w:sz="0" w:space="0" w:color="auto"/>
      </w:divBdr>
    </w:div>
    <w:div w:id="17506133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diagramColors" Target="diagrams/colors1.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diagramQuickStyle" Target="diagrams/quickStyle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diagramLayout" Target="diagrams/layout1.xml"/><Relationship Id="rId24" Type="http://schemas.openxmlformats.org/officeDocument/2006/relationships/oleObject" Target="embeddings/oleObject5.bin"/><Relationship Id="rId32" Type="http://schemas.openxmlformats.org/officeDocument/2006/relationships/header" Target="header1.xml"/><Relationship Id="rId5" Type="http://schemas.microsoft.com/office/2007/relationships/stylesWithEffects" Target="stylesWithEffect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10" Type="http://schemas.openxmlformats.org/officeDocument/2006/relationships/diagramData" Target="diagrams/data1.xml"/><Relationship Id="rId19" Type="http://schemas.openxmlformats.org/officeDocument/2006/relationships/image" Target="media/image3.emf"/><Relationship Id="rId31" Type="http://schemas.openxmlformats.org/officeDocument/2006/relationships/image" Target="media/image10.png"/><Relationship Id="rId4" Type="http://schemas.openxmlformats.org/officeDocument/2006/relationships/styles" Target="styles.xml"/><Relationship Id="rId9" Type="http://schemas.openxmlformats.org/officeDocument/2006/relationships/endnotes" Target="endnotes.xml"/><Relationship Id="rId14" Type="http://schemas.microsoft.com/office/2007/relationships/diagramDrawing" Target="diagrams/drawing1.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image" Target="media/image9.png"/><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B9F0871-5F90-4D9C-ABFC-D97073AC46D1}"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zh-CN" altLang="en-US"/>
        </a:p>
      </dgm:t>
    </dgm:pt>
    <dgm:pt modelId="{11B2E99E-3620-494D-A49B-AC9BBE4C2745}">
      <dgm:prSet phldrT="[文本]" custT="1"/>
      <dgm:spPr/>
      <dgm:t>
        <a:bodyPr/>
        <a:lstStyle/>
        <a:p>
          <a:r>
            <a:rPr lang="zh-CN" altLang="en-US" sz="1100"/>
            <a:t>新闻负反馈</a:t>
          </a:r>
        </a:p>
      </dgm:t>
    </dgm:pt>
    <dgm:pt modelId="{7579844A-6A3D-4C52-8E60-0E2651CD4FB0}" type="parTrans" cxnId="{87EDAF13-1DA9-4B19-82A9-0429F3C302A6}">
      <dgm:prSet/>
      <dgm:spPr/>
      <dgm:t>
        <a:bodyPr/>
        <a:lstStyle/>
        <a:p>
          <a:endParaRPr lang="zh-CN" altLang="en-US"/>
        </a:p>
      </dgm:t>
    </dgm:pt>
    <dgm:pt modelId="{B6FCD6AD-A05C-447B-A118-3BD2F8B18BFF}" type="sibTrans" cxnId="{87EDAF13-1DA9-4B19-82A9-0429F3C302A6}">
      <dgm:prSet/>
      <dgm:spPr/>
      <dgm:t>
        <a:bodyPr/>
        <a:lstStyle/>
        <a:p>
          <a:endParaRPr lang="zh-CN" altLang="en-US"/>
        </a:p>
      </dgm:t>
    </dgm:pt>
    <dgm:pt modelId="{18D30C06-FBB1-4686-AC74-A7F6B8AE8F20}">
      <dgm:prSet phldrT="[文本]" custT="1"/>
      <dgm:spPr/>
      <dgm:t>
        <a:bodyPr/>
        <a:lstStyle/>
        <a:p>
          <a:r>
            <a:rPr lang="zh-CN" altLang="en-US" sz="1100"/>
            <a:t>精准负反馈</a:t>
          </a:r>
        </a:p>
      </dgm:t>
    </dgm:pt>
    <dgm:pt modelId="{1C3A7015-62C3-480C-A5CD-E7A9C9570D4E}" type="parTrans" cxnId="{FFD381B2-1638-4029-97DF-9C0C70C4EEB7}">
      <dgm:prSet/>
      <dgm:spPr/>
      <dgm:t>
        <a:bodyPr/>
        <a:lstStyle/>
        <a:p>
          <a:endParaRPr lang="zh-CN" altLang="en-US" sz="1100"/>
        </a:p>
      </dgm:t>
    </dgm:pt>
    <dgm:pt modelId="{95CC598B-3135-4BFA-BA98-9AE2145F7DD6}" type="sibTrans" cxnId="{FFD381B2-1638-4029-97DF-9C0C70C4EEB7}">
      <dgm:prSet/>
      <dgm:spPr/>
      <dgm:t>
        <a:bodyPr/>
        <a:lstStyle/>
        <a:p>
          <a:endParaRPr lang="zh-CN" altLang="en-US"/>
        </a:p>
      </dgm:t>
    </dgm:pt>
    <dgm:pt modelId="{D3DE78DB-AB59-4E9A-A348-3DC005BB8BE0}">
      <dgm:prSet phldrT="[文本]" custT="1"/>
      <dgm:spPr/>
      <dgm:t>
        <a:bodyPr/>
        <a:lstStyle/>
        <a:p>
          <a:r>
            <a:rPr lang="zh-CN" altLang="en-US" sz="1100"/>
            <a:t>模糊负反馈</a:t>
          </a:r>
        </a:p>
      </dgm:t>
    </dgm:pt>
    <dgm:pt modelId="{5BC2909B-4895-4602-96B1-E0882A0B808F}" type="parTrans" cxnId="{2C622CBD-E3E1-4858-929A-96EBF90D1F18}">
      <dgm:prSet/>
      <dgm:spPr/>
      <dgm:t>
        <a:bodyPr/>
        <a:lstStyle/>
        <a:p>
          <a:endParaRPr lang="zh-CN" altLang="en-US" sz="1100"/>
        </a:p>
      </dgm:t>
    </dgm:pt>
    <dgm:pt modelId="{8C2031A9-5327-4E2E-B63E-72B40774D936}" type="sibTrans" cxnId="{2C622CBD-E3E1-4858-929A-96EBF90D1F18}">
      <dgm:prSet/>
      <dgm:spPr/>
      <dgm:t>
        <a:bodyPr/>
        <a:lstStyle/>
        <a:p>
          <a:endParaRPr lang="zh-CN" altLang="en-US"/>
        </a:p>
      </dgm:t>
    </dgm:pt>
    <dgm:pt modelId="{C3DBF03A-67E5-40FD-90DC-C8AED2C8B160}">
      <dgm:prSet phldrT="[文本]" custT="1"/>
      <dgm:spPr/>
      <dgm:t>
        <a:bodyPr/>
        <a:lstStyle/>
        <a:p>
          <a:r>
            <a:rPr lang="zh-CN" altLang="en-US" sz="1100"/>
            <a:t>账号系统</a:t>
          </a:r>
        </a:p>
      </dgm:t>
    </dgm:pt>
    <dgm:pt modelId="{47E4FAB5-5459-4D15-9115-AB4E5200AC72}" type="parTrans" cxnId="{ACA5CB32-97D1-4632-904B-43C2B3874C5C}">
      <dgm:prSet/>
      <dgm:spPr/>
      <dgm:t>
        <a:bodyPr/>
        <a:lstStyle/>
        <a:p>
          <a:endParaRPr lang="zh-CN" altLang="en-US"/>
        </a:p>
      </dgm:t>
    </dgm:pt>
    <dgm:pt modelId="{3255BD5A-553F-4DAF-A6C4-42450B1DFBAE}" type="sibTrans" cxnId="{ACA5CB32-97D1-4632-904B-43C2B3874C5C}">
      <dgm:prSet/>
      <dgm:spPr/>
      <dgm:t>
        <a:bodyPr/>
        <a:lstStyle/>
        <a:p>
          <a:endParaRPr lang="zh-CN" altLang="en-US"/>
        </a:p>
      </dgm:t>
    </dgm:pt>
    <dgm:pt modelId="{07084F40-31C5-4175-B867-4FC8E3C3056B}">
      <dgm:prSet phldrT="[文本]" custT="1"/>
      <dgm:spPr/>
      <dgm:t>
        <a:bodyPr/>
        <a:lstStyle/>
        <a:p>
          <a:r>
            <a:rPr lang="zh-CN" altLang="en-US" sz="1100"/>
            <a:t>登录管理</a:t>
          </a:r>
        </a:p>
      </dgm:t>
    </dgm:pt>
    <dgm:pt modelId="{B0FBC32B-8E99-41DA-89E8-532F2F42B54D}" type="parTrans" cxnId="{9390F9A0-B5C4-4B54-A138-677855928626}">
      <dgm:prSet/>
      <dgm:spPr/>
      <dgm:t>
        <a:bodyPr/>
        <a:lstStyle/>
        <a:p>
          <a:endParaRPr lang="zh-CN" altLang="en-US" sz="1100"/>
        </a:p>
      </dgm:t>
    </dgm:pt>
    <dgm:pt modelId="{245B90BB-9E30-4942-BA27-48DBC361452A}" type="sibTrans" cxnId="{9390F9A0-B5C4-4B54-A138-677855928626}">
      <dgm:prSet/>
      <dgm:spPr/>
      <dgm:t>
        <a:bodyPr/>
        <a:lstStyle/>
        <a:p>
          <a:endParaRPr lang="zh-CN" altLang="en-US"/>
        </a:p>
      </dgm:t>
    </dgm:pt>
    <dgm:pt modelId="{7F75E4E2-0C21-4554-A27D-66AEC6BC4EFD}">
      <dgm:prSet phldrT="[文本]" custT="1"/>
      <dgm:spPr/>
      <dgm:t>
        <a:bodyPr/>
        <a:lstStyle/>
        <a:p>
          <a:r>
            <a:rPr lang="zh-CN" altLang="en-US" sz="1100"/>
            <a:t>账号平台化</a:t>
          </a:r>
        </a:p>
      </dgm:t>
    </dgm:pt>
    <dgm:pt modelId="{94167A2C-FD7E-49AB-AAFD-50215C64D7C9}" type="parTrans" cxnId="{593C3075-3CA5-4B01-A998-5ADBC2CD2A87}">
      <dgm:prSet/>
      <dgm:spPr/>
      <dgm:t>
        <a:bodyPr/>
        <a:lstStyle/>
        <a:p>
          <a:endParaRPr lang="zh-CN" altLang="en-US" sz="1100"/>
        </a:p>
      </dgm:t>
    </dgm:pt>
    <dgm:pt modelId="{4FC87FE3-3D29-4775-B900-5B92BB7A6B36}" type="sibTrans" cxnId="{593C3075-3CA5-4B01-A998-5ADBC2CD2A87}">
      <dgm:prSet/>
      <dgm:spPr/>
      <dgm:t>
        <a:bodyPr/>
        <a:lstStyle/>
        <a:p>
          <a:endParaRPr lang="zh-CN" altLang="en-US"/>
        </a:p>
      </dgm:t>
    </dgm:pt>
    <dgm:pt modelId="{9D62AF13-11C0-4C70-A5FF-7606B18E3830}">
      <dgm:prSet phldrT="[文本]" custT="1"/>
      <dgm:spPr/>
      <dgm:t>
        <a:bodyPr/>
        <a:lstStyle/>
        <a:p>
          <a:r>
            <a:rPr lang="zh-CN" altLang="en-US" sz="1100"/>
            <a:t>新闻评论</a:t>
          </a:r>
        </a:p>
      </dgm:t>
    </dgm:pt>
    <dgm:pt modelId="{51A96456-2D7A-430D-8935-95721EF5FA0F}" type="parTrans" cxnId="{406AF989-303A-41B0-9327-9455B54D8DAD}">
      <dgm:prSet/>
      <dgm:spPr/>
      <dgm:t>
        <a:bodyPr/>
        <a:lstStyle/>
        <a:p>
          <a:endParaRPr lang="zh-CN" altLang="en-US"/>
        </a:p>
      </dgm:t>
    </dgm:pt>
    <dgm:pt modelId="{4F7ECD16-C93A-41E3-80A5-5D52D9A5FDFC}" type="sibTrans" cxnId="{406AF989-303A-41B0-9327-9455B54D8DAD}">
      <dgm:prSet/>
      <dgm:spPr/>
      <dgm:t>
        <a:bodyPr/>
        <a:lstStyle/>
        <a:p>
          <a:endParaRPr lang="zh-CN" altLang="en-US"/>
        </a:p>
      </dgm:t>
    </dgm:pt>
    <dgm:pt modelId="{9663DF77-56D7-4E58-92BF-69F8315508AD}">
      <dgm:prSet phldrT="[文本]" custT="1"/>
      <dgm:spPr/>
      <dgm:t>
        <a:bodyPr/>
        <a:lstStyle/>
        <a:p>
          <a:r>
            <a:rPr lang="zh-CN" altLang="en-US" sz="1100"/>
            <a:t>详情页广告</a:t>
          </a:r>
        </a:p>
      </dgm:t>
    </dgm:pt>
    <dgm:pt modelId="{580733AD-045C-462B-B8E7-EDBF8D8AE973}" type="parTrans" cxnId="{89073115-FFD1-412D-A9ED-16F3169CC36F}">
      <dgm:prSet/>
      <dgm:spPr/>
      <dgm:t>
        <a:bodyPr/>
        <a:lstStyle/>
        <a:p>
          <a:endParaRPr lang="zh-CN" altLang="en-US"/>
        </a:p>
      </dgm:t>
    </dgm:pt>
    <dgm:pt modelId="{1FAA8AF3-1B3F-4CAF-B8AD-C94F39EE255D}" type="sibTrans" cxnId="{89073115-FFD1-412D-A9ED-16F3169CC36F}">
      <dgm:prSet/>
      <dgm:spPr/>
      <dgm:t>
        <a:bodyPr/>
        <a:lstStyle/>
        <a:p>
          <a:endParaRPr lang="zh-CN" altLang="en-US"/>
        </a:p>
      </dgm:t>
    </dgm:pt>
    <dgm:pt modelId="{1D7897F1-5AC3-46C3-9F54-5A0A6005A4D3}">
      <dgm:prSet phldrT="[文本]" custT="1"/>
      <dgm:spPr/>
      <dgm:t>
        <a:bodyPr/>
        <a:lstStyle/>
        <a:p>
          <a:r>
            <a:rPr lang="zh-CN" altLang="en-US" sz="1100"/>
            <a:t>静默负反馈</a:t>
          </a:r>
        </a:p>
      </dgm:t>
    </dgm:pt>
    <dgm:pt modelId="{AEFC5554-58A6-4BA5-B2C2-2F1E6E2C0C3A}" type="parTrans" cxnId="{FF1B8270-B5B0-4983-8A63-FB90FD6A2A7C}">
      <dgm:prSet/>
      <dgm:spPr/>
      <dgm:t>
        <a:bodyPr/>
        <a:lstStyle/>
        <a:p>
          <a:endParaRPr lang="zh-CN" altLang="en-US" sz="1100"/>
        </a:p>
      </dgm:t>
    </dgm:pt>
    <dgm:pt modelId="{2E1B9C02-08D7-47D4-AAE4-C9D30CE6915C}" type="sibTrans" cxnId="{FF1B8270-B5B0-4983-8A63-FB90FD6A2A7C}">
      <dgm:prSet/>
      <dgm:spPr/>
      <dgm:t>
        <a:bodyPr/>
        <a:lstStyle/>
        <a:p>
          <a:endParaRPr lang="zh-CN" altLang="en-US"/>
        </a:p>
      </dgm:t>
    </dgm:pt>
    <dgm:pt modelId="{4A391AE4-2E6A-45BA-A2E9-E9F1F6ED37B7}">
      <dgm:prSet phldrT="[文本]" custT="1"/>
      <dgm:spPr/>
      <dgm:t>
        <a:bodyPr/>
        <a:lstStyle/>
        <a:p>
          <a:r>
            <a:rPr lang="zh-CN" altLang="en-US" sz="1100"/>
            <a:t>账号实名制</a:t>
          </a:r>
        </a:p>
      </dgm:t>
    </dgm:pt>
    <dgm:pt modelId="{B92498C9-29D4-4F41-BD11-A154039C41D7}" type="parTrans" cxnId="{B282BB99-61CB-4318-9109-B66AEB67E7D4}">
      <dgm:prSet/>
      <dgm:spPr/>
      <dgm:t>
        <a:bodyPr/>
        <a:lstStyle/>
        <a:p>
          <a:endParaRPr lang="zh-CN" altLang="en-US" sz="1100"/>
        </a:p>
      </dgm:t>
    </dgm:pt>
    <dgm:pt modelId="{0CF9E49E-4605-4AE2-8798-28EC8224718B}" type="sibTrans" cxnId="{B282BB99-61CB-4318-9109-B66AEB67E7D4}">
      <dgm:prSet/>
      <dgm:spPr/>
      <dgm:t>
        <a:bodyPr/>
        <a:lstStyle/>
        <a:p>
          <a:endParaRPr lang="zh-CN" altLang="en-US"/>
        </a:p>
      </dgm:t>
    </dgm:pt>
    <dgm:pt modelId="{3D3AE00E-10BD-4829-AB18-BDB8F0F4B54C}">
      <dgm:prSet phldrT="[文本]" custT="1"/>
      <dgm:spPr/>
      <dgm:t>
        <a:bodyPr/>
        <a:lstStyle/>
        <a:p>
          <a:r>
            <a:rPr lang="zh-CN" altLang="en-US" sz="1100"/>
            <a:t>新闻评论</a:t>
          </a:r>
        </a:p>
      </dgm:t>
    </dgm:pt>
    <dgm:pt modelId="{C1DAAFD2-00EF-4673-8421-697A10DBCB96}" type="parTrans" cxnId="{08D3E1B8-578A-48B2-B15F-FBCA516D4867}">
      <dgm:prSet/>
      <dgm:spPr/>
      <dgm:t>
        <a:bodyPr/>
        <a:lstStyle/>
        <a:p>
          <a:endParaRPr lang="zh-CN" altLang="en-US" sz="1100"/>
        </a:p>
      </dgm:t>
    </dgm:pt>
    <dgm:pt modelId="{6086D775-7926-4F91-A818-2DD6F519B9D8}" type="sibTrans" cxnId="{08D3E1B8-578A-48B2-B15F-FBCA516D4867}">
      <dgm:prSet/>
      <dgm:spPr/>
      <dgm:t>
        <a:bodyPr/>
        <a:lstStyle/>
        <a:p>
          <a:endParaRPr lang="zh-CN" altLang="en-US"/>
        </a:p>
      </dgm:t>
    </dgm:pt>
    <dgm:pt modelId="{C9DB1672-D822-459C-8871-985A7D7C1EE5}">
      <dgm:prSet phldrT="[文本]" custT="1"/>
      <dgm:spPr/>
      <dgm:t>
        <a:bodyPr/>
        <a:lstStyle/>
        <a:p>
          <a:r>
            <a:rPr lang="zh-CN" altLang="en-US" sz="1100"/>
            <a:t>视频评论</a:t>
          </a:r>
        </a:p>
      </dgm:t>
    </dgm:pt>
    <dgm:pt modelId="{FC1E5EFB-67CA-493E-A7F4-9ABB6B05EA4D}" type="parTrans" cxnId="{5B01494D-7ECE-484E-B91F-E8ED7E895EDC}">
      <dgm:prSet/>
      <dgm:spPr/>
      <dgm:t>
        <a:bodyPr/>
        <a:lstStyle/>
        <a:p>
          <a:endParaRPr lang="zh-CN" altLang="en-US" sz="1100"/>
        </a:p>
      </dgm:t>
    </dgm:pt>
    <dgm:pt modelId="{8A6190B1-7B2A-4362-A355-5E8EC60C35E2}" type="sibTrans" cxnId="{5B01494D-7ECE-484E-B91F-E8ED7E895EDC}">
      <dgm:prSet/>
      <dgm:spPr/>
      <dgm:t>
        <a:bodyPr/>
        <a:lstStyle/>
        <a:p>
          <a:endParaRPr lang="zh-CN" altLang="en-US"/>
        </a:p>
      </dgm:t>
    </dgm:pt>
    <dgm:pt modelId="{5A801D85-F95F-4291-9CDB-08500285E4D9}">
      <dgm:prSet phldrT="[文本]" custT="1"/>
      <dgm:spPr/>
      <dgm:t>
        <a:bodyPr/>
        <a:lstStyle/>
        <a:p>
          <a:r>
            <a:rPr lang="zh-CN" altLang="en-US" sz="1100"/>
            <a:t>应用分发广告</a:t>
          </a:r>
        </a:p>
      </dgm:t>
    </dgm:pt>
    <dgm:pt modelId="{4700E0E7-9BBB-4683-B46C-87D9BB25AE68}" type="parTrans" cxnId="{AD17598E-7A12-4BA3-B7F8-D1AD97F43141}">
      <dgm:prSet/>
      <dgm:spPr/>
      <dgm:t>
        <a:bodyPr/>
        <a:lstStyle/>
        <a:p>
          <a:endParaRPr lang="zh-CN" altLang="en-US" sz="1100"/>
        </a:p>
      </dgm:t>
    </dgm:pt>
    <dgm:pt modelId="{117A6D60-914E-472C-8A4F-694F96FB8719}" type="sibTrans" cxnId="{AD17598E-7A12-4BA3-B7F8-D1AD97F43141}">
      <dgm:prSet/>
      <dgm:spPr/>
      <dgm:t>
        <a:bodyPr/>
        <a:lstStyle/>
        <a:p>
          <a:endParaRPr lang="zh-CN" altLang="en-US"/>
        </a:p>
      </dgm:t>
    </dgm:pt>
    <dgm:pt modelId="{E9F80716-581F-4015-B4AE-6B246AF89A23}">
      <dgm:prSet phldrT="[文本]" custT="1"/>
      <dgm:spPr/>
      <dgm:t>
        <a:bodyPr/>
        <a:lstStyle/>
        <a:p>
          <a:r>
            <a:rPr lang="zh-CN" altLang="en-US" sz="1100"/>
            <a:t>普通效果广告</a:t>
          </a:r>
        </a:p>
      </dgm:t>
    </dgm:pt>
    <dgm:pt modelId="{D15271B4-9199-46ED-943E-D9336C160F6E}" type="parTrans" cxnId="{7162BFB5-5225-47EC-90BD-A963FA3C1C84}">
      <dgm:prSet/>
      <dgm:spPr/>
      <dgm:t>
        <a:bodyPr/>
        <a:lstStyle/>
        <a:p>
          <a:endParaRPr lang="zh-CN" altLang="en-US" sz="1100"/>
        </a:p>
      </dgm:t>
    </dgm:pt>
    <dgm:pt modelId="{1DA43EC0-5356-40EC-98C2-6384E3C5CC05}" type="sibTrans" cxnId="{7162BFB5-5225-47EC-90BD-A963FA3C1C84}">
      <dgm:prSet/>
      <dgm:spPr/>
      <dgm:t>
        <a:bodyPr/>
        <a:lstStyle/>
        <a:p>
          <a:endParaRPr lang="zh-CN" altLang="en-US"/>
        </a:p>
      </dgm:t>
    </dgm:pt>
    <dgm:pt modelId="{D0AE26C6-A897-4255-A598-4CE1AB2416C3}">
      <dgm:prSet phldrT="[文本]" custT="1"/>
      <dgm:spPr/>
      <dgm:t>
        <a:bodyPr/>
        <a:lstStyle/>
        <a:p>
          <a:r>
            <a:rPr lang="en-US" altLang="zh-CN" sz="1100"/>
            <a:t>deeplink</a:t>
          </a:r>
          <a:r>
            <a:rPr lang="zh-CN" altLang="en-US" sz="1100"/>
            <a:t>效果广告</a:t>
          </a:r>
        </a:p>
      </dgm:t>
    </dgm:pt>
    <dgm:pt modelId="{110AD4F8-3040-4116-9A95-476C17EBD884}" type="parTrans" cxnId="{6D522A61-C8DB-46B2-86FC-9CCCD11FB847}">
      <dgm:prSet/>
      <dgm:spPr/>
      <dgm:t>
        <a:bodyPr/>
        <a:lstStyle/>
        <a:p>
          <a:endParaRPr lang="zh-CN" altLang="en-US" sz="1100"/>
        </a:p>
      </dgm:t>
    </dgm:pt>
    <dgm:pt modelId="{D5281B3B-DA4C-417D-8CBC-33F365055975}" type="sibTrans" cxnId="{6D522A61-C8DB-46B2-86FC-9CCCD11FB847}">
      <dgm:prSet/>
      <dgm:spPr/>
      <dgm:t>
        <a:bodyPr/>
        <a:lstStyle/>
        <a:p>
          <a:endParaRPr lang="zh-CN" altLang="en-US"/>
        </a:p>
      </dgm:t>
    </dgm:pt>
    <dgm:pt modelId="{2E937656-3CB4-475B-9F70-9985958B45C0}" type="pres">
      <dgm:prSet presAssocID="{DB9F0871-5F90-4D9C-ABFC-D97073AC46D1}" presName="diagram" presStyleCnt="0">
        <dgm:presLayoutVars>
          <dgm:chPref val="1"/>
          <dgm:dir/>
          <dgm:animOne val="branch"/>
          <dgm:animLvl val="lvl"/>
          <dgm:resizeHandles/>
        </dgm:presLayoutVars>
      </dgm:prSet>
      <dgm:spPr/>
      <dgm:t>
        <a:bodyPr/>
        <a:lstStyle/>
        <a:p>
          <a:endParaRPr lang="zh-CN" altLang="en-US"/>
        </a:p>
      </dgm:t>
    </dgm:pt>
    <dgm:pt modelId="{F8EA284B-2583-42BC-8A07-5A2B45A6DCDB}" type="pres">
      <dgm:prSet presAssocID="{11B2E99E-3620-494D-A49B-AC9BBE4C2745}" presName="root" presStyleCnt="0"/>
      <dgm:spPr/>
    </dgm:pt>
    <dgm:pt modelId="{BD6325C1-526F-4FFD-A4AB-4D1397C22D08}" type="pres">
      <dgm:prSet presAssocID="{11B2E99E-3620-494D-A49B-AC9BBE4C2745}" presName="rootComposite" presStyleCnt="0"/>
      <dgm:spPr/>
    </dgm:pt>
    <dgm:pt modelId="{0C00506F-6577-4E1E-99CB-3722F5C89894}" type="pres">
      <dgm:prSet presAssocID="{11B2E99E-3620-494D-A49B-AC9BBE4C2745}" presName="rootText" presStyleLbl="node1" presStyleIdx="0" presStyleCnt="4"/>
      <dgm:spPr/>
      <dgm:t>
        <a:bodyPr/>
        <a:lstStyle/>
        <a:p>
          <a:endParaRPr lang="zh-CN" altLang="en-US"/>
        </a:p>
      </dgm:t>
    </dgm:pt>
    <dgm:pt modelId="{014B081C-7885-458C-8CF0-D5BB6C1D50AC}" type="pres">
      <dgm:prSet presAssocID="{11B2E99E-3620-494D-A49B-AC9BBE4C2745}" presName="rootConnector" presStyleLbl="node1" presStyleIdx="0" presStyleCnt="4"/>
      <dgm:spPr/>
      <dgm:t>
        <a:bodyPr/>
        <a:lstStyle/>
        <a:p>
          <a:endParaRPr lang="zh-CN" altLang="en-US"/>
        </a:p>
      </dgm:t>
    </dgm:pt>
    <dgm:pt modelId="{B396D256-8EB2-4EA6-9614-64E17E1A9EDB}" type="pres">
      <dgm:prSet presAssocID="{11B2E99E-3620-494D-A49B-AC9BBE4C2745}" presName="childShape" presStyleCnt="0"/>
      <dgm:spPr/>
    </dgm:pt>
    <dgm:pt modelId="{B1DEC8E4-5302-400A-82D3-B2C2CBF444AF}" type="pres">
      <dgm:prSet presAssocID="{1C3A7015-62C3-480C-A5CD-E7A9C9570D4E}" presName="Name13" presStyleLbl="parChTrans1D2" presStyleIdx="0" presStyleCnt="11"/>
      <dgm:spPr/>
      <dgm:t>
        <a:bodyPr/>
        <a:lstStyle/>
        <a:p>
          <a:endParaRPr lang="zh-CN" altLang="en-US"/>
        </a:p>
      </dgm:t>
    </dgm:pt>
    <dgm:pt modelId="{CF2F2578-62FE-48C3-946A-86E79178D35D}" type="pres">
      <dgm:prSet presAssocID="{18D30C06-FBB1-4686-AC74-A7F6B8AE8F20}" presName="childText" presStyleLbl="bgAcc1" presStyleIdx="0" presStyleCnt="11">
        <dgm:presLayoutVars>
          <dgm:bulletEnabled val="1"/>
        </dgm:presLayoutVars>
      </dgm:prSet>
      <dgm:spPr/>
      <dgm:t>
        <a:bodyPr/>
        <a:lstStyle/>
        <a:p>
          <a:endParaRPr lang="zh-CN" altLang="en-US"/>
        </a:p>
      </dgm:t>
    </dgm:pt>
    <dgm:pt modelId="{CCDD47FB-FD51-4915-982B-D863C3DB1AF4}" type="pres">
      <dgm:prSet presAssocID="{5BC2909B-4895-4602-96B1-E0882A0B808F}" presName="Name13" presStyleLbl="parChTrans1D2" presStyleIdx="1" presStyleCnt="11"/>
      <dgm:spPr/>
      <dgm:t>
        <a:bodyPr/>
        <a:lstStyle/>
        <a:p>
          <a:endParaRPr lang="zh-CN" altLang="en-US"/>
        </a:p>
      </dgm:t>
    </dgm:pt>
    <dgm:pt modelId="{1187B750-6593-47CF-8FED-26CD582437BE}" type="pres">
      <dgm:prSet presAssocID="{D3DE78DB-AB59-4E9A-A348-3DC005BB8BE0}" presName="childText" presStyleLbl="bgAcc1" presStyleIdx="1" presStyleCnt="11">
        <dgm:presLayoutVars>
          <dgm:bulletEnabled val="1"/>
        </dgm:presLayoutVars>
      </dgm:prSet>
      <dgm:spPr/>
      <dgm:t>
        <a:bodyPr/>
        <a:lstStyle/>
        <a:p>
          <a:endParaRPr lang="zh-CN" altLang="en-US"/>
        </a:p>
      </dgm:t>
    </dgm:pt>
    <dgm:pt modelId="{24ECE531-8D5F-4C9E-B4FB-E4D5CA4DA06E}" type="pres">
      <dgm:prSet presAssocID="{AEFC5554-58A6-4BA5-B2C2-2F1E6E2C0C3A}" presName="Name13" presStyleLbl="parChTrans1D2" presStyleIdx="2" presStyleCnt="11"/>
      <dgm:spPr/>
      <dgm:t>
        <a:bodyPr/>
        <a:lstStyle/>
        <a:p>
          <a:endParaRPr lang="zh-CN" altLang="en-US"/>
        </a:p>
      </dgm:t>
    </dgm:pt>
    <dgm:pt modelId="{B9685C60-E6D3-4877-AD2D-48F8DFDB51C1}" type="pres">
      <dgm:prSet presAssocID="{1D7897F1-5AC3-46C3-9F54-5A0A6005A4D3}" presName="childText" presStyleLbl="bgAcc1" presStyleIdx="2" presStyleCnt="11">
        <dgm:presLayoutVars>
          <dgm:bulletEnabled val="1"/>
        </dgm:presLayoutVars>
      </dgm:prSet>
      <dgm:spPr/>
      <dgm:t>
        <a:bodyPr/>
        <a:lstStyle/>
        <a:p>
          <a:endParaRPr lang="zh-CN" altLang="en-US"/>
        </a:p>
      </dgm:t>
    </dgm:pt>
    <dgm:pt modelId="{0DCF2E28-A0DC-400A-9722-56443861C506}" type="pres">
      <dgm:prSet presAssocID="{C3DBF03A-67E5-40FD-90DC-C8AED2C8B160}" presName="root" presStyleCnt="0"/>
      <dgm:spPr/>
    </dgm:pt>
    <dgm:pt modelId="{545BFB7A-719B-4314-9789-1528791B03D3}" type="pres">
      <dgm:prSet presAssocID="{C3DBF03A-67E5-40FD-90DC-C8AED2C8B160}" presName="rootComposite" presStyleCnt="0"/>
      <dgm:spPr/>
    </dgm:pt>
    <dgm:pt modelId="{102E6742-F623-4FC4-9B7F-F68F401F6EB5}" type="pres">
      <dgm:prSet presAssocID="{C3DBF03A-67E5-40FD-90DC-C8AED2C8B160}" presName="rootText" presStyleLbl="node1" presStyleIdx="1" presStyleCnt="4"/>
      <dgm:spPr/>
      <dgm:t>
        <a:bodyPr/>
        <a:lstStyle/>
        <a:p>
          <a:endParaRPr lang="zh-CN" altLang="en-US"/>
        </a:p>
      </dgm:t>
    </dgm:pt>
    <dgm:pt modelId="{9A19FBA1-BAEA-46AE-B5B7-F35CFAC22397}" type="pres">
      <dgm:prSet presAssocID="{C3DBF03A-67E5-40FD-90DC-C8AED2C8B160}" presName="rootConnector" presStyleLbl="node1" presStyleIdx="1" presStyleCnt="4"/>
      <dgm:spPr/>
      <dgm:t>
        <a:bodyPr/>
        <a:lstStyle/>
        <a:p>
          <a:endParaRPr lang="zh-CN" altLang="en-US"/>
        </a:p>
      </dgm:t>
    </dgm:pt>
    <dgm:pt modelId="{61F5288A-5361-4E9B-908E-80CE3547173B}" type="pres">
      <dgm:prSet presAssocID="{C3DBF03A-67E5-40FD-90DC-C8AED2C8B160}" presName="childShape" presStyleCnt="0"/>
      <dgm:spPr/>
    </dgm:pt>
    <dgm:pt modelId="{4BC99959-EC53-4B88-8E70-A1EBD066BB63}" type="pres">
      <dgm:prSet presAssocID="{B0FBC32B-8E99-41DA-89E8-532F2F42B54D}" presName="Name13" presStyleLbl="parChTrans1D2" presStyleIdx="3" presStyleCnt="11"/>
      <dgm:spPr/>
      <dgm:t>
        <a:bodyPr/>
        <a:lstStyle/>
        <a:p>
          <a:endParaRPr lang="zh-CN" altLang="en-US"/>
        </a:p>
      </dgm:t>
    </dgm:pt>
    <dgm:pt modelId="{6C3649DD-04C6-4B7D-B7D9-C812983F0972}" type="pres">
      <dgm:prSet presAssocID="{07084F40-31C5-4175-B867-4FC8E3C3056B}" presName="childText" presStyleLbl="bgAcc1" presStyleIdx="3" presStyleCnt="11">
        <dgm:presLayoutVars>
          <dgm:bulletEnabled val="1"/>
        </dgm:presLayoutVars>
      </dgm:prSet>
      <dgm:spPr/>
      <dgm:t>
        <a:bodyPr/>
        <a:lstStyle/>
        <a:p>
          <a:endParaRPr lang="zh-CN" altLang="en-US"/>
        </a:p>
      </dgm:t>
    </dgm:pt>
    <dgm:pt modelId="{0FC7E461-0E30-46FA-B4ED-B30604A9C95E}" type="pres">
      <dgm:prSet presAssocID="{94167A2C-FD7E-49AB-AAFD-50215C64D7C9}" presName="Name13" presStyleLbl="parChTrans1D2" presStyleIdx="4" presStyleCnt="11"/>
      <dgm:spPr/>
      <dgm:t>
        <a:bodyPr/>
        <a:lstStyle/>
        <a:p>
          <a:endParaRPr lang="zh-CN" altLang="en-US"/>
        </a:p>
      </dgm:t>
    </dgm:pt>
    <dgm:pt modelId="{D5F1B800-C56C-4457-9B33-2D93FADD0D6C}" type="pres">
      <dgm:prSet presAssocID="{7F75E4E2-0C21-4554-A27D-66AEC6BC4EFD}" presName="childText" presStyleLbl="bgAcc1" presStyleIdx="4" presStyleCnt="11">
        <dgm:presLayoutVars>
          <dgm:bulletEnabled val="1"/>
        </dgm:presLayoutVars>
      </dgm:prSet>
      <dgm:spPr/>
      <dgm:t>
        <a:bodyPr/>
        <a:lstStyle/>
        <a:p>
          <a:endParaRPr lang="zh-CN" altLang="en-US"/>
        </a:p>
      </dgm:t>
    </dgm:pt>
    <dgm:pt modelId="{E41F2F33-1E49-4E42-8EBA-2AE5200C4C3D}" type="pres">
      <dgm:prSet presAssocID="{B92498C9-29D4-4F41-BD11-A154039C41D7}" presName="Name13" presStyleLbl="parChTrans1D2" presStyleIdx="5" presStyleCnt="11"/>
      <dgm:spPr/>
      <dgm:t>
        <a:bodyPr/>
        <a:lstStyle/>
        <a:p>
          <a:endParaRPr lang="zh-CN" altLang="en-US"/>
        </a:p>
      </dgm:t>
    </dgm:pt>
    <dgm:pt modelId="{5ACE89CD-127E-492F-A818-90B4E584CCBE}" type="pres">
      <dgm:prSet presAssocID="{4A391AE4-2E6A-45BA-A2E9-E9F1F6ED37B7}" presName="childText" presStyleLbl="bgAcc1" presStyleIdx="5" presStyleCnt="11">
        <dgm:presLayoutVars>
          <dgm:bulletEnabled val="1"/>
        </dgm:presLayoutVars>
      </dgm:prSet>
      <dgm:spPr/>
      <dgm:t>
        <a:bodyPr/>
        <a:lstStyle/>
        <a:p>
          <a:endParaRPr lang="zh-CN" altLang="en-US"/>
        </a:p>
      </dgm:t>
    </dgm:pt>
    <dgm:pt modelId="{145971B0-5A09-4481-BFDF-A8A6E796A458}" type="pres">
      <dgm:prSet presAssocID="{9D62AF13-11C0-4C70-A5FF-7606B18E3830}" presName="root" presStyleCnt="0"/>
      <dgm:spPr/>
    </dgm:pt>
    <dgm:pt modelId="{3799B491-4770-49DD-9B6D-FAD90282D9E6}" type="pres">
      <dgm:prSet presAssocID="{9D62AF13-11C0-4C70-A5FF-7606B18E3830}" presName="rootComposite" presStyleCnt="0"/>
      <dgm:spPr/>
    </dgm:pt>
    <dgm:pt modelId="{D45B82B3-59E1-41A7-8B03-BF968E288D83}" type="pres">
      <dgm:prSet presAssocID="{9D62AF13-11C0-4C70-A5FF-7606B18E3830}" presName="rootText" presStyleLbl="node1" presStyleIdx="2" presStyleCnt="4"/>
      <dgm:spPr/>
      <dgm:t>
        <a:bodyPr/>
        <a:lstStyle/>
        <a:p>
          <a:endParaRPr lang="zh-CN" altLang="en-US"/>
        </a:p>
      </dgm:t>
    </dgm:pt>
    <dgm:pt modelId="{C85A360F-674C-4748-A224-C501BC19C452}" type="pres">
      <dgm:prSet presAssocID="{9D62AF13-11C0-4C70-A5FF-7606B18E3830}" presName="rootConnector" presStyleLbl="node1" presStyleIdx="2" presStyleCnt="4"/>
      <dgm:spPr/>
      <dgm:t>
        <a:bodyPr/>
        <a:lstStyle/>
        <a:p>
          <a:endParaRPr lang="zh-CN" altLang="en-US"/>
        </a:p>
      </dgm:t>
    </dgm:pt>
    <dgm:pt modelId="{DD354794-18A8-48F6-B632-93887E68EEBF}" type="pres">
      <dgm:prSet presAssocID="{9D62AF13-11C0-4C70-A5FF-7606B18E3830}" presName="childShape" presStyleCnt="0"/>
      <dgm:spPr/>
    </dgm:pt>
    <dgm:pt modelId="{1A19D593-54EC-444D-A94A-C17817E201FA}" type="pres">
      <dgm:prSet presAssocID="{C1DAAFD2-00EF-4673-8421-697A10DBCB96}" presName="Name13" presStyleLbl="parChTrans1D2" presStyleIdx="6" presStyleCnt="11"/>
      <dgm:spPr/>
      <dgm:t>
        <a:bodyPr/>
        <a:lstStyle/>
        <a:p>
          <a:endParaRPr lang="zh-CN" altLang="en-US"/>
        </a:p>
      </dgm:t>
    </dgm:pt>
    <dgm:pt modelId="{354AADF4-2FF3-4629-BCA1-BB9532CB35C1}" type="pres">
      <dgm:prSet presAssocID="{3D3AE00E-10BD-4829-AB18-BDB8F0F4B54C}" presName="childText" presStyleLbl="bgAcc1" presStyleIdx="6" presStyleCnt="11">
        <dgm:presLayoutVars>
          <dgm:bulletEnabled val="1"/>
        </dgm:presLayoutVars>
      </dgm:prSet>
      <dgm:spPr/>
      <dgm:t>
        <a:bodyPr/>
        <a:lstStyle/>
        <a:p>
          <a:endParaRPr lang="zh-CN" altLang="en-US"/>
        </a:p>
      </dgm:t>
    </dgm:pt>
    <dgm:pt modelId="{0859E5BE-E0AE-4D24-9BAF-8F39F15F03D1}" type="pres">
      <dgm:prSet presAssocID="{FC1E5EFB-67CA-493E-A7F4-9ABB6B05EA4D}" presName="Name13" presStyleLbl="parChTrans1D2" presStyleIdx="7" presStyleCnt="11"/>
      <dgm:spPr/>
      <dgm:t>
        <a:bodyPr/>
        <a:lstStyle/>
        <a:p>
          <a:endParaRPr lang="zh-CN" altLang="en-US"/>
        </a:p>
      </dgm:t>
    </dgm:pt>
    <dgm:pt modelId="{4EE63FAE-3C66-49A6-8D33-9C446FFF78FA}" type="pres">
      <dgm:prSet presAssocID="{C9DB1672-D822-459C-8871-985A7D7C1EE5}" presName="childText" presStyleLbl="bgAcc1" presStyleIdx="7" presStyleCnt="11">
        <dgm:presLayoutVars>
          <dgm:bulletEnabled val="1"/>
        </dgm:presLayoutVars>
      </dgm:prSet>
      <dgm:spPr/>
      <dgm:t>
        <a:bodyPr/>
        <a:lstStyle/>
        <a:p>
          <a:endParaRPr lang="zh-CN" altLang="en-US"/>
        </a:p>
      </dgm:t>
    </dgm:pt>
    <dgm:pt modelId="{FD1877F9-1475-47A9-85DD-4EF18C2F1696}" type="pres">
      <dgm:prSet presAssocID="{9663DF77-56D7-4E58-92BF-69F8315508AD}" presName="root" presStyleCnt="0"/>
      <dgm:spPr/>
    </dgm:pt>
    <dgm:pt modelId="{6C92645D-2CC6-4B44-A0C2-A5B4AF66895C}" type="pres">
      <dgm:prSet presAssocID="{9663DF77-56D7-4E58-92BF-69F8315508AD}" presName="rootComposite" presStyleCnt="0"/>
      <dgm:spPr/>
    </dgm:pt>
    <dgm:pt modelId="{76B62BE9-20B9-4DB3-9AFB-A39603A9AC68}" type="pres">
      <dgm:prSet presAssocID="{9663DF77-56D7-4E58-92BF-69F8315508AD}" presName="rootText" presStyleLbl="node1" presStyleIdx="3" presStyleCnt="4"/>
      <dgm:spPr/>
      <dgm:t>
        <a:bodyPr/>
        <a:lstStyle/>
        <a:p>
          <a:endParaRPr lang="zh-CN" altLang="en-US"/>
        </a:p>
      </dgm:t>
    </dgm:pt>
    <dgm:pt modelId="{7C1C17F7-419A-4EFD-BE70-90F7F8E72114}" type="pres">
      <dgm:prSet presAssocID="{9663DF77-56D7-4E58-92BF-69F8315508AD}" presName="rootConnector" presStyleLbl="node1" presStyleIdx="3" presStyleCnt="4"/>
      <dgm:spPr/>
      <dgm:t>
        <a:bodyPr/>
        <a:lstStyle/>
        <a:p>
          <a:endParaRPr lang="zh-CN" altLang="en-US"/>
        </a:p>
      </dgm:t>
    </dgm:pt>
    <dgm:pt modelId="{E38FB6C8-83D9-44C0-928A-4746E45588FD}" type="pres">
      <dgm:prSet presAssocID="{9663DF77-56D7-4E58-92BF-69F8315508AD}" presName="childShape" presStyleCnt="0"/>
      <dgm:spPr/>
    </dgm:pt>
    <dgm:pt modelId="{7D3035E2-4495-4D6F-93ED-C1BAB4F32A61}" type="pres">
      <dgm:prSet presAssocID="{4700E0E7-9BBB-4683-B46C-87D9BB25AE68}" presName="Name13" presStyleLbl="parChTrans1D2" presStyleIdx="8" presStyleCnt="11"/>
      <dgm:spPr/>
      <dgm:t>
        <a:bodyPr/>
        <a:lstStyle/>
        <a:p>
          <a:endParaRPr lang="zh-CN" altLang="en-US"/>
        </a:p>
      </dgm:t>
    </dgm:pt>
    <dgm:pt modelId="{A88C7240-7A62-4959-8CE8-7AD8A1D33088}" type="pres">
      <dgm:prSet presAssocID="{5A801D85-F95F-4291-9CDB-08500285E4D9}" presName="childText" presStyleLbl="bgAcc1" presStyleIdx="8" presStyleCnt="11">
        <dgm:presLayoutVars>
          <dgm:bulletEnabled val="1"/>
        </dgm:presLayoutVars>
      </dgm:prSet>
      <dgm:spPr/>
      <dgm:t>
        <a:bodyPr/>
        <a:lstStyle/>
        <a:p>
          <a:endParaRPr lang="zh-CN" altLang="en-US"/>
        </a:p>
      </dgm:t>
    </dgm:pt>
    <dgm:pt modelId="{B75138AB-153D-4419-A303-235FDCDA022B}" type="pres">
      <dgm:prSet presAssocID="{D15271B4-9199-46ED-943E-D9336C160F6E}" presName="Name13" presStyleLbl="parChTrans1D2" presStyleIdx="9" presStyleCnt="11"/>
      <dgm:spPr/>
      <dgm:t>
        <a:bodyPr/>
        <a:lstStyle/>
        <a:p>
          <a:endParaRPr lang="zh-CN" altLang="en-US"/>
        </a:p>
      </dgm:t>
    </dgm:pt>
    <dgm:pt modelId="{6F445934-36FE-4914-8B32-9A0A378A1DF4}" type="pres">
      <dgm:prSet presAssocID="{E9F80716-581F-4015-B4AE-6B246AF89A23}" presName="childText" presStyleLbl="bgAcc1" presStyleIdx="9" presStyleCnt="11">
        <dgm:presLayoutVars>
          <dgm:bulletEnabled val="1"/>
        </dgm:presLayoutVars>
      </dgm:prSet>
      <dgm:spPr/>
      <dgm:t>
        <a:bodyPr/>
        <a:lstStyle/>
        <a:p>
          <a:endParaRPr lang="zh-CN" altLang="en-US"/>
        </a:p>
      </dgm:t>
    </dgm:pt>
    <dgm:pt modelId="{75198FF4-7AA9-4160-857D-B3F2F5E463C0}" type="pres">
      <dgm:prSet presAssocID="{110AD4F8-3040-4116-9A95-476C17EBD884}" presName="Name13" presStyleLbl="parChTrans1D2" presStyleIdx="10" presStyleCnt="11"/>
      <dgm:spPr/>
      <dgm:t>
        <a:bodyPr/>
        <a:lstStyle/>
        <a:p>
          <a:endParaRPr lang="zh-CN" altLang="en-US"/>
        </a:p>
      </dgm:t>
    </dgm:pt>
    <dgm:pt modelId="{8E8A4DE9-32A1-461A-AFC9-35D75CF4D615}" type="pres">
      <dgm:prSet presAssocID="{D0AE26C6-A897-4255-A598-4CE1AB2416C3}" presName="childText" presStyleLbl="bgAcc1" presStyleIdx="10" presStyleCnt="11">
        <dgm:presLayoutVars>
          <dgm:bulletEnabled val="1"/>
        </dgm:presLayoutVars>
      </dgm:prSet>
      <dgm:spPr/>
      <dgm:t>
        <a:bodyPr/>
        <a:lstStyle/>
        <a:p>
          <a:endParaRPr lang="zh-CN" altLang="en-US"/>
        </a:p>
      </dgm:t>
    </dgm:pt>
  </dgm:ptLst>
  <dgm:cxnLst>
    <dgm:cxn modelId="{2E5E8FFB-2FFF-4E0E-B5F2-417EF21CC3CD}" type="presOf" srcId="{11B2E99E-3620-494D-A49B-AC9BBE4C2745}" destId="{014B081C-7885-458C-8CF0-D5BB6C1D50AC}" srcOrd="1" destOrd="0" presId="urn:microsoft.com/office/officeart/2005/8/layout/hierarchy3"/>
    <dgm:cxn modelId="{B723BD2E-866D-41A9-883F-AED95EE57C39}" type="presOf" srcId="{5A801D85-F95F-4291-9CDB-08500285E4D9}" destId="{A88C7240-7A62-4959-8CE8-7AD8A1D33088}" srcOrd="0" destOrd="0" presId="urn:microsoft.com/office/officeart/2005/8/layout/hierarchy3"/>
    <dgm:cxn modelId="{DF5FCA3F-A327-4AD1-811F-8E130963A537}" type="presOf" srcId="{C3DBF03A-67E5-40FD-90DC-C8AED2C8B160}" destId="{9A19FBA1-BAEA-46AE-B5B7-F35CFAC22397}" srcOrd="1" destOrd="0" presId="urn:microsoft.com/office/officeart/2005/8/layout/hierarchy3"/>
    <dgm:cxn modelId="{970879AD-24F7-4C18-AA45-648B0B950A60}" type="presOf" srcId="{7F75E4E2-0C21-4554-A27D-66AEC6BC4EFD}" destId="{D5F1B800-C56C-4457-9B33-2D93FADD0D6C}" srcOrd="0" destOrd="0" presId="urn:microsoft.com/office/officeart/2005/8/layout/hierarchy3"/>
    <dgm:cxn modelId="{01C6317E-F28E-4A14-9BF5-F667A113BE1E}" type="presOf" srcId="{9D62AF13-11C0-4C70-A5FF-7606B18E3830}" destId="{C85A360F-674C-4748-A224-C501BC19C452}" srcOrd="1" destOrd="0" presId="urn:microsoft.com/office/officeart/2005/8/layout/hierarchy3"/>
    <dgm:cxn modelId="{F17C4498-A3AB-4EE8-BDFD-E16B59F8704A}" type="presOf" srcId="{D0AE26C6-A897-4255-A598-4CE1AB2416C3}" destId="{8E8A4DE9-32A1-461A-AFC9-35D75CF4D615}" srcOrd="0" destOrd="0" presId="urn:microsoft.com/office/officeart/2005/8/layout/hierarchy3"/>
    <dgm:cxn modelId="{35BB528C-3792-4B0B-A5FA-8517569D08BB}" type="presOf" srcId="{94167A2C-FD7E-49AB-AAFD-50215C64D7C9}" destId="{0FC7E461-0E30-46FA-B4ED-B30604A9C95E}" srcOrd="0" destOrd="0" presId="urn:microsoft.com/office/officeart/2005/8/layout/hierarchy3"/>
    <dgm:cxn modelId="{DA2C0CE2-8509-4F80-B6D9-1DAFA981E4A4}" type="presOf" srcId="{9663DF77-56D7-4E58-92BF-69F8315508AD}" destId="{7C1C17F7-419A-4EFD-BE70-90F7F8E72114}" srcOrd="1" destOrd="0" presId="urn:microsoft.com/office/officeart/2005/8/layout/hierarchy3"/>
    <dgm:cxn modelId="{593C3075-3CA5-4B01-A998-5ADBC2CD2A87}" srcId="{C3DBF03A-67E5-40FD-90DC-C8AED2C8B160}" destId="{7F75E4E2-0C21-4554-A27D-66AEC6BC4EFD}" srcOrd="1" destOrd="0" parTransId="{94167A2C-FD7E-49AB-AAFD-50215C64D7C9}" sibTransId="{4FC87FE3-3D29-4775-B900-5B92BB7A6B36}"/>
    <dgm:cxn modelId="{CF5873AF-3225-4EAD-A1A9-1E81C78672F7}" type="presOf" srcId="{FC1E5EFB-67CA-493E-A7F4-9ABB6B05EA4D}" destId="{0859E5BE-E0AE-4D24-9BAF-8F39F15F03D1}" srcOrd="0" destOrd="0" presId="urn:microsoft.com/office/officeart/2005/8/layout/hierarchy3"/>
    <dgm:cxn modelId="{EB368CA4-114F-4731-9139-71AC66A9593B}" type="presOf" srcId="{C9DB1672-D822-459C-8871-985A7D7C1EE5}" destId="{4EE63FAE-3C66-49A6-8D33-9C446FFF78FA}" srcOrd="0" destOrd="0" presId="urn:microsoft.com/office/officeart/2005/8/layout/hierarchy3"/>
    <dgm:cxn modelId="{2C622CBD-E3E1-4858-929A-96EBF90D1F18}" srcId="{11B2E99E-3620-494D-A49B-AC9BBE4C2745}" destId="{D3DE78DB-AB59-4E9A-A348-3DC005BB8BE0}" srcOrd="1" destOrd="0" parTransId="{5BC2909B-4895-4602-96B1-E0882A0B808F}" sibTransId="{8C2031A9-5327-4E2E-B63E-72B40774D936}"/>
    <dgm:cxn modelId="{15371AAA-AC94-45CB-898A-EE3FC5035DEE}" type="presOf" srcId="{B92498C9-29D4-4F41-BD11-A154039C41D7}" destId="{E41F2F33-1E49-4E42-8EBA-2AE5200C4C3D}" srcOrd="0" destOrd="0" presId="urn:microsoft.com/office/officeart/2005/8/layout/hierarchy3"/>
    <dgm:cxn modelId="{336F6849-30B4-4884-8103-9058267F34FE}" type="presOf" srcId="{D15271B4-9199-46ED-943E-D9336C160F6E}" destId="{B75138AB-153D-4419-A303-235FDCDA022B}" srcOrd="0" destOrd="0" presId="urn:microsoft.com/office/officeart/2005/8/layout/hierarchy3"/>
    <dgm:cxn modelId="{82F52906-1AAA-4CBE-B2C3-30047DB4D364}" type="presOf" srcId="{DB9F0871-5F90-4D9C-ABFC-D97073AC46D1}" destId="{2E937656-3CB4-475B-9F70-9985958B45C0}" srcOrd="0" destOrd="0" presId="urn:microsoft.com/office/officeart/2005/8/layout/hierarchy3"/>
    <dgm:cxn modelId="{4F4405F9-4256-41C2-B211-912DAABC6542}" type="presOf" srcId="{110AD4F8-3040-4116-9A95-476C17EBD884}" destId="{75198FF4-7AA9-4160-857D-B3F2F5E463C0}" srcOrd="0" destOrd="0" presId="urn:microsoft.com/office/officeart/2005/8/layout/hierarchy3"/>
    <dgm:cxn modelId="{839CE57F-360E-48D3-BE2D-97DE055456B5}" type="presOf" srcId="{E9F80716-581F-4015-B4AE-6B246AF89A23}" destId="{6F445934-36FE-4914-8B32-9A0A378A1DF4}" srcOrd="0" destOrd="0" presId="urn:microsoft.com/office/officeart/2005/8/layout/hierarchy3"/>
    <dgm:cxn modelId="{4C1FF495-63DD-4FFC-9EBE-416CEE14E78F}" type="presOf" srcId="{9D62AF13-11C0-4C70-A5FF-7606B18E3830}" destId="{D45B82B3-59E1-41A7-8B03-BF968E288D83}" srcOrd="0" destOrd="0" presId="urn:microsoft.com/office/officeart/2005/8/layout/hierarchy3"/>
    <dgm:cxn modelId="{9390F9A0-B5C4-4B54-A138-677855928626}" srcId="{C3DBF03A-67E5-40FD-90DC-C8AED2C8B160}" destId="{07084F40-31C5-4175-B867-4FC8E3C3056B}" srcOrd="0" destOrd="0" parTransId="{B0FBC32B-8E99-41DA-89E8-532F2F42B54D}" sibTransId="{245B90BB-9E30-4942-BA27-48DBC361452A}"/>
    <dgm:cxn modelId="{B0716E75-17B2-485E-8F20-9E674A76EC5E}" type="presOf" srcId="{18D30C06-FBB1-4686-AC74-A7F6B8AE8F20}" destId="{CF2F2578-62FE-48C3-946A-86E79178D35D}" srcOrd="0" destOrd="0" presId="urn:microsoft.com/office/officeart/2005/8/layout/hierarchy3"/>
    <dgm:cxn modelId="{AD17598E-7A12-4BA3-B7F8-D1AD97F43141}" srcId="{9663DF77-56D7-4E58-92BF-69F8315508AD}" destId="{5A801D85-F95F-4291-9CDB-08500285E4D9}" srcOrd="0" destOrd="0" parTransId="{4700E0E7-9BBB-4683-B46C-87D9BB25AE68}" sibTransId="{117A6D60-914E-472C-8A4F-694F96FB8719}"/>
    <dgm:cxn modelId="{6D522A61-C8DB-46B2-86FC-9CCCD11FB847}" srcId="{9663DF77-56D7-4E58-92BF-69F8315508AD}" destId="{D0AE26C6-A897-4255-A598-4CE1AB2416C3}" srcOrd="2" destOrd="0" parTransId="{110AD4F8-3040-4116-9A95-476C17EBD884}" sibTransId="{D5281B3B-DA4C-417D-8CBC-33F365055975}"/>
    <dgm:cxn modelId="{B282BB99-61CB-4318-9109-B66AEB67E7D4}" srcId="{C3DBF03A-67E5-40FD-90DC-C8AED2C8B160}" destId="{4A391AE4-2E6A-45BA-A2E9-E9F1F6ED37B7}" srcOrd="2" destOrd="0" parTransId="{B92498C9-29D4-4F41-BD11-A154039C41D7}" sibTransId="{0CF9E49E-4605-4AE2-8798-28EC8224718B}"/>
    <dgm:cxn modelId="{5B01494D-7ECE-484E-B91F-E8ED7E895EDC}" srcId="{9D62AF13-11C0-4C70-A5FF-7606B18E3830}" destId="{C9DB1672-D822-459C-8871-985A7D7C1EE5}" srcOrd="1" destOrd="0" parTransId="{FC1E5EFB-67CA-493E-A7F4-9ABB6B05EA4D}" sibTransId="{8A6190B1-7B2A-4362-A355-5E8EC60C35E2}"/>
    <dgm:cxn modelId="{08D3E1B8-578A-48B2-B15F-FBCA516D4867}" srcId="{9D62AF13-11C0-4C70-A5FF-7606B18E3830}" destId="{3D3AE00E-10BD-4829-AB18-BDB8F0F4B54C}" srcOrd="0" destOrd="0" parTransId="{C1DAAFD2-00EF-4673-8421-697A10DBCB96}" sibTransId="{6086D775-7926-4F91-A818-2DD6F519B9D8}"/>
    <dgm:cxn modelId="{89073115-FFD1-412D-A9ED-16F3169CC36F}" srcId="{DB9F0871-5F90-4D9C-ABFC-D97073AC46D1}" destId="{9663DF77-56D7-4E58-92BF-69F8315508AD}" srcOrd="3" destOrd="0" parTransId="{580733AD-045C-462B-B8E7-EDBF8D8AE973}" sibTransId="{1FAA8AF3-1B3F-4CAF-B8AD-C94F39EE255D}"/>
    <dgm:cxn modelId="{6AE4929F-4AC1-4AD3-A4A2-7EF17B6790DB}" type="presOf" srcId="{AEFC5554-58A6-4BA5-B2C2-2F1E6E2C0C3A}" destId="{24ECE531-8D5F-4C9E-B4FB-E4D5CA4DA06E}" srcOrd="0" destOrd="0" presId="urn:microsoft.com/office/officeart/2005/8/layout/hierarchy3"/>
    <dgm:cxn modelId="{A30BCC61-35AA-46FB-8E39-012F380D3013}" type="presOf" srcId="{07084F40-31C5-4175-B867-4FC8E3C3056B}" destId="{6C3649DD-04C6-4B7D-B7D9-C812983F0972}" srcOrd="0" destOrd="0" presId="urn:microsoft.com/office/officeart/2005/8/layout/hierarchy3"/>
    <dgm:cxn modelId="{6DFAB976-8E18-4FC0-800B-AF0F0E961B43}" type="presOf" srcId="{1C3A7015-62C3-480C-A5CD-E7A9C9570D4E}" destId="{B1DEC8E4-5302-400A-82D3-B2C2CBF444AF}" srcOrd="0" destOrd="0" presId="urn:microsoft.com/office/officeart/2005/8/layout/hierarchy3"/>
    <dgm:cxn modelId="{FFD381B2-1638-4029-97DF-9C0C70C4EEB7}" srcId="{11B2E99E-3620-494D-A49B-AC9BBE4C2745}" destId="{18D30C06-FBB1-4686-AC74-A7F6B8AE8F20}" srcOrd="0" destOrd="0" parTransId="{1C3A7015-62C3-480C-A5CD-E7A9C9570D4E}" sibTransId="{95CC598B-3135-4BFA-BA98-9AE2145F7DD6}"/>
    <dgm:cxn modelId="{406AF989-303A-41B0-9327-9455B54D8DAD}" srcId="{DB9F0871-5F90-4D9C-ABFC-D97073AC46D1}" destId="{9D62AF13-11C0-4C70-A5FF-7606B18E3830}" srcOrd="2" destOrd="0" parTransId="{51A96456-2D7A-430D-8935-95721EF5FA0F}" sibTransId="{4F7ECD16-C93A-41E3-80A5-5D52D9A5FDFC}"/>
    <dgm:cxn modelId="{EB1A8957-3DBF-4A95-9A12-B5FAF6D24362}" type="presOf" srcId="{C3DBF03A-67E5-40FD-90DC-C8AED2C8B160}" destId="{102E6742-F623-4FC4-9B7F-F68F401F6EB5}" srcOrd="0" destOrd="0" presId="urn:microsoft.com/office/officeart/2005/8/layout/hierarchy3"/>
    <dgm:cxn modelId="{F1F44100-6185-4598-9807-249447336238}" type="presOf" srcId="{D3DE78DB-AB59-4E9A-A348-3DC005BB8BE0}" destId="{1187B750-6593-47CF-8FED-26CD582437BE}" srcOrd="0" destOrd="0" presId="urn:microsoft.com/office/officeart/2005/8/layout/hierarchy3"/>
    <dgm:cxn modelId="{5A5DC8AC-20F6-4371-89A8-0A3F41A39327}" type="presOf" srcId="{4A391AE4-2E6A-45BA-A2E9-E9F1F6ED37B7}" destId="{5ACE89CD-127E-492F-A818-90B4E584CCBE}" srcOrd="0" destOrd="0" presId="urn:microsoft.com/office/officeart/2005/8/layout/hierarchy3"/>
    <dgm:cxn modelId="{FF1B8270-B5B0-4983-8A63-FB90FD6A2A7C}" srcId="{11B2E99E-3620-494D-A49B-AC9BBE4C2745}" destId="{1D7897F1-5AC3-46C3-9F54-5A0A6005A4D3}" srcOrd="2" destOrd="0" parTransId="{AEFC5554-58A6-4BA5-B2C2-2F1E6E2C0C3A}" sibTransId="{2E1B9C02-08D7-47D4-AAE4-C9D30CE6915C}"/>
    <dgm:cxn modelId="{3C9255EC-D398-48DF-AF7D-B25525CE3DFE}" type="presOf" srcId="{5BC2909B-4895-4602-96B1-E0882A0B808F}" destId="{CCDD47FB-FD51-4915-982B-D863C3DB1AF4}" srcOrd="0" destOrd="0" presId="urn:microsoft.com/office/officeart/2005/8/layout/hierarchy3"/>
    <dgm:cxn modelId="{7162BFB5-5225-47EC-90BD-A963FA3C1C84}" srcId="{9663DF77-56D7-4E58-92BF-69F8315508AD}" destId="{E9F80716-581F-4015-B4AE-6B246AF89A23}" srcOrd="1" destOrd="0" parTransId="{D15271B4-9199-46ED-943E-D9336C160F6E}" sibTransId="{1DA43EC0-5356-40EC-98C2-6384E3C5CC05}"/>
    <dgm:cxn modelId="{ACA5CB32-97D1-4632-904B-43C2B3874C5C}" srcId="{DB9F0871-5F90-4D9C-ABFC-D97073AC46D1}" destId="{C3DBF03A-67E5-40FD-90DC-C8AED2C8B160}" srcOrd="1" destOrd="0" parTransId="{47E4FAB5-5459-4D15-9115-AB4E5200AC72}" sibTransId="{3255BD5A-553F-4DAF-A6C4-42450B1DFBAE}"/>
    <dgm:cxn modelId="{BEEE7C0E-EDC4-4F5D-8D4D-6B62213A851D}" type="presOf" srcId="{11B2E99E-3620-494D-A49B-AC9BBE4C2745}" destId="{0C00506F-6577-4E1E-99CB-3722F5C89894}" srcOrd="0" destOrd="0" presId="urn:microsoft.com/office/officeart/2005/8/layout/hierarchy3"/>
    <dgm:cxn modelId="{87EDAF13-1DA9-4B19-82A9-0429F3C302A6}" srcId="{DB9F0871-5F90-4D9C-ABFC-D97073AC46D1}" destId="{11B2E99E-3620-494D-A49B-AC9BBE4C2745}" srcOrd="0" destOrd="0" parTransId="{7579844A-6A3D-4C52-8E60-0E2651CD4FB0}" sibTransId="{B6FCD6AD-A05C-447B-A118-3BD2F8B18BFF}"/>
    <dgm:cxn modelId="{7F48A68E-78DF-492B-A2D1-3C6F12BF9AF5}" type="presOf" srcId="{1D7897F1-5AC3-46C3-9F54-5A0A6005A4D3}" destId="{B9685C60-E6D3-4877-AD2D-48F8DFDB51C1}" srcOrd="0" destOrd="0" presId="urn:microsoft.com/office/officeart/2005/8/layout/hierarchy3"/>
    <dgm:cxn modelId="{3E08094C-745D-4B31-A262-0BADA577C6AC}" type="presOf" srcId="{3D3AE00E-10BD-4829-AB18-BDB8F0F4B54C}" destId="{354AADF4-2FF3-4629-BCA1-BB9532CB35C1}" srcOrd="0" destOrd="0" presId="urn:microsoft.com/office/officeart/2005/8/layout/hierarchy3"/>
    <dgm:cxn modelId="{9402BACD-4961-449F-A3A8-CA40EDB22E73}" type="presOf" srcId="{B0FBC32B-8E99-41DA-89E8-532F2F42B54D}" destId="{4BC99959-EC53-4B88-8E70-A1EBD066BB63}" srcOrd="0" destOrd="0" presId="urn:microsoft.com/office/officeart/2005/8/layout/hierarchy3"/>
    <dgm:cxn modelId="{A18B3A34-2C96-4836-A236-85815B57BA00}" type="presOf" srcId="{C1DAAFD2-00EF-4673-8421-697A10DBCB96}" destId="{1A19D593-54EC-444D-A94A-C17817E201FA}" srcOrd="0" destOrd="0" presId="urn:microsoft.com/office/officeart/2005/8/layout/hierarchy3"/>
    <dgm:cxn modelId="{6F2D69B0-F7A7-42AF-9BD5-A6DB79198E07}" type="presOf" srcId="{9663DF77-56D7-4E58-92BF-69F8315508AD}" destId="{76B62BE9-20B9-4DB3-9AFB-A39603A9AC68}" srcOrd="0" destOrd="0" presId="urn:microsoft.com/office/officeart/2005/8/layout/hierarchy3"/>
    <dgm:cxn modelId="{243523CB-4482-4B73-8BB1-04F529A8655A}" type="presOf" srcId="{4700E0E7-9BBB-4683-B46C-87D9BB25AE68}" destId="{7D3035E2-4495-4D6F-93ED-C1BAB4F32A61}" srcOrd="0" destOrd="0" presId="urn:microsoft.com/office/officeart/2005/8/layout/hierarchy3"/>
    <dgm:cxn modelId="{F8BC13F9-1DE6-4BDB-B008-EF4BE1452323}" type="presParOf" srcId="{2E937656-3CB4-475B-9F70-9985958B45C0}" destId="{F8EA284B-2583-42BC-8A07-5A2B45A6DCDB}" srcOrd="0" destOrd="0" presId="urn:microsoft.com/office/officeart/2005/8/layout/hierarchy3"/>
    <dgm:cxn modelId="{C5E0A959-7A6F-4F34-9F6E-4708FB473211}" type="presParOf" srcId="{F8EA284B-2583-42BC-8A07-5A2B45A6DCDB}" destId="{BD6325C1-526F-4FFD-A4AB-4D1397C22D08}" srcOrd="0" destOrd="0" presId="urn:microsoft.com/office/officeart/2005/8/layout/hierarchy3"/>
    <dgm:cxn modelId="{6B9D4C45-8C0E-4691-9FFF-84FE3EE43C1C}" type="presParOf" srcId="{BD6325C1-526F-4FFD-A4AB-4D1397C22D08}" destId="{0C00506F-6577-4E1E-99CB-3722F5C89894}" srcOrd="0" destOrd="0" presId="urn:microsoft.com/office/officeart/2005/8/layout/hierarchy3"/>
    <dgm:cxn modelId="{5A048D8E-D1CA-426B-8BCF-572BBC3FDBA2}" type="presParOf" srcId="{BD6325C1-526F-4FFD-A4AB-4D1397C22D08}" destId="{014B081C-7885-458C-8CF0-D5BB6C1D50AC}" srcOrd="1" destOrd="0" presId="urn:microsoft.com/office/officeart/2005/8/layout/hierarchy3"/>
    <dgm:cxn modelId="{701BB983-E4F7-4017-96E6-FE186B3776AF}" type="presParOf" srcId="{F8EA284B-2583-42BC-8A07-5A2B45A6DCDB}" destId="{B396D256-8EB2-4EA6-9614-64E17E1A9EDB}" srcOrd="1" destOrd="0" presId="urn:microsoft.com/office/officeart/2005/8/layout/hierarchy3"/>
    <dgm:cxn modelId="{48BCEB3C-35AE-401E-9BDF-42EE2BA646C8}" type="presParOf" srcId="{B396D256-8EB2-4EA6-9614-64E17E1A9EDB}" destId="{B1DEC8E4-5302-400A-82D3-B2C2CBF444AF}" srcOrd="0" destOrd="0" presId="urn:microsoft.com/office/officeart/2005/8/layout/hierarchy3"/>
    <dgm:cxn modelId="{032B5DCE-A119-4E80-8AED-2AE2411DFEDD}" type="presParOf" srcId="{B396D256-8EB2-4EA6-9614-64E17E1A9EDB}" destId="{CF2F2578-62FE-48C3-946A-86E79178D35D}" srcOrd="1" destOrd="0" presId="urn:microsoft.com/office/officeart/2005/8/layout/hierarchy3"/>
    <dgm:cxn modelId="{43E3ADE7-D823-4EE4-AF10-76263B50D94E}" type="presParOf" srcId="{B396D256-8EB2-4EA6-9614-64E17E1A9EDB}" destId="{CCDD47FB-FD51-4915-982B-D863C3DB1AF4}" srcOrd="2" destOrd="0" presId="urn:microsoft.com/office/officeart/2005/8/layout/hierarchy3"/>
    <dgm:cxn modelId="{41E5279F-A934-4199-9ADE-D44C7CEAB8E4}" type="presParOf" srcId="{B396D256-8EB2-4EA6-9614-64E17E1A9EDB}" destId="{1187B750-6593-47CF-8FED-26CD582437BE}" srcOrd="3" destOrd="0" presId="urn:microsoft.com/office/officeart/2005/8/layout/hierarchy3"/>
    <dgm:cxn modelId="{64BBEE60-1308-4ABD-A942-04309A5DDCC0}" type="presParOf" srcId="{B396D256-8EB2-4EA6-9614-64E17E1A9EDB}" destId="{24ECE531-8D5F-4C9E-B4FB-E4D5CA4DA06E}" srcOrd="4" destOrd="0" presId="urn:microsoft.com/office/officeart/2005/8/layout/hierarchy3"/>
    <dgm:cxn modelId="{E2EB1B81-8F4B-4737-BFD4-45B72AE49A9A}" type="presParOf" srcId="{B396D256-8EB2-4EA6-9614-64E17E1A9EDB}" destId="{B9685C60-E6D3-4877-AD2D-48F8DFDB51C1}" srcOrd="5" destOrd="0" presId="urn:microsoft.com/office/officeart/2005/8/layout/hierarchy3"/>
    <dgm:cxn modelId="{9B7F0B3E-6D1E-4D88-BF19-CFBD0F3664C7}" type="presParOf" srcId="{2E937656-3CB4-475B-9F70-9985958B45C0}" destId="{0DCF2E28-A0DC-400A-9722-56443861C506}" srcOrd="1" destOrd="0" presId="urn:microsoft.com/office/officeart/2005/8/layout/hierarchy3"/>
    <dgm:cxn modelId="{83B1F249-AECD-4D84-80A1-D64A82D25CD7}" type="presParOf" srcId="{0DCF2E28-A0DC-400A-9722-56443861C506}" destId="{545BFB7A-719B-4314-9789-1528791B03D3}" srcOrd="0" destOrd="0" presId="urn:microsoft.com/office/officeart/2005/8/layout/hierarchy3"/>
    <dgm:cxn modelId="{627CB534-5567-4DCE-9B39-94D3F73EFEFC}" type="presParOf" srcId="{545BFB7A-719B-4314-9789-1528791B03D3}" destId="{102E6742-F623-4FC4-9B7F-F68F401F6EB5}" srcOrd="0" destOrd="0" presId="urn:microsoft.com/office/officeart/2005/8/layout/hierarchy3"/>
    <dgm:cxn modelId="{16A7828F-468F-4499-8F37-274F2D14998D}" type="presParOf" srcId="{545BFB7A-719B-4314-9789-1528791B03D3}" destId="{9A19FBA1-BAEA-46AE-B5B7-F35CFAC22397}" srcOrd="1" destOrd="0" presId="urn:microsoft.com/office/officeart/2005/8/layout/hierarchy3"/>
    <dgm:cxn modelId="{11F0CF5C-64ED-4D3A-BFC4-66373F62CE64}" type="presParOf" srcId="{0DCF2E28-A0DC-400A-9722-56443861C506}" destId="{61F5288A-5361-4E9B-908E-80CE3547173B}" srcOrd="1" destOrd="0" presId="urn:microsoft.com/office/officeart/2005/8/layout/hierarchy3"/>
    <dgm:cxn modelId="{BBCC47CC-62E4-46CF-BBD5-D7852DFD5F5D}" type="presParOf" srcId="{61F5288A-5361-4E9B-908E-80CE3547173B}" destId="{4BC99959-EC53-4B88-8E70-A1EBD066BB63}" srcOrd="0" destOrd="0" presId="urn:microsoft.com/office/officeart/2005/8/layout/hierarchy3"/>
    <dgm:cxn modelId="{6752AC08-2C12-4477-A7D0-1875A542579C}" type="presParOf" srcId="{61F5288A-5361-4E9B-908E-80CE3547173B}" destId="{6C3649DD-04C6-4B7D-B7D9-C812983F0972}" srcOrd="1" destOrd="0" presId="urn:microsoft.com/office/officeart/2005/8/layout/hierarchy3"/>
    <dgm:cxn modelId="{83A19EC1-C1F3-4F3B-9487-1C0800091A26}" type="presParOf" srcId="{61F5288A-5361-4E9B-908E-80CE3547173B}" destId="{0FC7E461-0E30-46FA-B4ED-B30604A9C95E}" srcOrd="2" destOrd="0" presId="urn:microsoft.com/office/officeart/2005/8/layout/hierarchy3"/>
    <dgm:cxn modelId="{876E3390-D125-49B3-A22F-8B52CE2AEA02}" type="presParOf" srcId="{61F5288A-5361-4E9B-908E-80CE3547173B}" destId="{D5F1B800-C56C-4457-9B33-2D93FADD0D6C}" srcOrd="3" destOrd="0" presId="urn:microsoft.com/office/officeart/2005/8/layout/hierarchy3"/>
    <dgm:cxn modelId="{1611CCDD-B906-4DCB-AD72-CC2AC229064E}" type="presParOf" srcId="{61F5288A-5361-4E9B-908E-80CE3547173B}" destId="{E41F2F33-1E49-4E42-8EBA-2AE5200C4C3D}" srcOrd="4" destOrd="0" presId="urn:microsoft.com/office/officeart/2005/8/layout/hierarchy3"/>
    <dgm:cxn modelId="{B5BF8C37-CFF5-4D3C-A849-7FED03DB2458}" type="presParOf" srcId="{61F5288A-5361-4E9B-908E-80CE3547173B}" destId="{5ACE89CD-127E-492F-A818-90B4E584CCBE}" srcOrd="5" destOrd="0" presId="urn:microsoft.com/office/officeart/2005/8/layout/hierarchy3"/>
    <dgm:cxn modelId="{5B1C1B2B-2AEF-4A44-8132-66AAD5148E73}" type="presParOf" srcId="{2E937656-3CB4-475B-9F70-9985958B45C0}" destId="{145971B0-5A09-4481-BFDF-A8A6E796A458}" srcOrd="2" destOrd="0" presId="urn:microsoft.com/office/officeart/2005/8/layout/hierarchy3"/>
    <dgm:cxn modelId="{A264FBC5-69F0-4D32-9B7F-C8D039DBEC07}" type="presParOf" srcId="{145971B0-5A09-4481-BFDF-A8A6E796A458}" destId="{3799B491-4770-49DD-9B6D-FAD90282D9E6}" srcOrd="0" destOrd="0" presId="urn:microsoft.com/office/officeart/2005/8/layout/hierarchy3"/>
    <dgm:cxn modelId="{AC3B2240-808A-47FA-A23A-DA249331EE41}" type="presParOf" srcId="{3799B491-4770-49DD-9B6D-FAD90282D9E6}" destId="{D45B82B3-59E1-41A7-8B03-BF968E288D83}" srcOrd="0" destOrd="0" presId="urn:microsoft.com/office/officeart/2005/8/layout/hierarchy3"/>
    <dgm:cxn modelId="{86E633DF-F0B1-4DDF-9FF1-C6059A24607C}" type="presParOf" srcId="{3799B491-4770-49DD-9B6D-FAD90282D9E6}" destId="{C85A360F-674C-4748-A224-C501BC19C452}" srcOrd="1" destOrd="0" presId="urn:microsoft.com/office/officeart/2005/8/layout/hierarchy3"/>
    <dgm:cxn modelId="{5D6DEEB5-C250-4A73-9715-2B52F77D17A0}" type="presParOf" srcId="{145971B0-5A09-4481-BFDF-A8A6E796A458}" destId="{DD354794-18A8-48F6-B632-93887E68EEBF}" srcOrd="1" destOrd="0" presId="urn:microsoft.com/office/officeart/2005/8/layout/hierarchy3"/>
    <dgm:cxn modelId="{055B74FC-396E-4375-AFB1-BEFBE3E24417}" type="presParOf" srcId="{DD354794-18A8-48F6-B632-93887E68EEBF}" destId="{1A19D593-54EC-444D-A94A-C17817E201FA}" srcOrd="0" destOrd="0" presId="urn:microsoft.com/office/officeart/2005/8/layout/hierarchy3"/>
    <dgm:cxn modelId="{3B55E155-6D18-48DA-8476-1F4107EFDD0B}" type="presParOf" srcId="{DD354794-18A8-48F6-B632-93887E68EEBF}" destId="{354AADF4-2FF3-4629-BCA1-BB9532CB35C1}" srcOrd="1" destOrd="0" presId="urn:microsoft.com/office/officeart/2005/8/layout/hierarchy3"/>
    <dgm:cxn modelId="{CBB94FC7-F778-4DBE-97D3-40CDD872C875}" type="presParOf" srcId="{DD354794-18A8-48F6-B632-93887E68EEBF}" destId="{0859E5BE-E0AE-4D24-9BAF-8F39F15F03D1}" srcOrd="2" destOrd="0" presId="urn:microsoft.com/office/officeart/2005/8/layout/hierarchy3"/>
    <dgm:cxn modelId="{FD0AFF6B-3F75-433A-99BB-EAF07F7FB21D}" type="presParOf" srcId="{DD354794-18A8-48F6-B632-93887E68EEBF}" destId="{4EE63FAE-3C66-49A6-8D33-9C446FFF78FA}" srcOrd="3" destOrd="0" presId="urn:microsoft.com/office/officeart/2005/8/layout/hierarchy3"/>
    <dgm:cxn modelId="{C01968CA-1B1E-4F4A-AE27-371AAC297A41}" type="presParOf" srcId="{2E937656-3CB4-475B-9F70-9985958B45C0}" destId="{FD1877F9-1475-47A9-85DD-4EF18C2F1696}" srcOrd="3" destOrd="0" presId="urn:microsoft.com/office/officeart/2005/8/layout/hierarchy3"/>
    <dgm:cxn modelId="{CDCE3542-FD0E-4274-BFEE-8FB2F53998FA}" type="presParOf" srcId="{FD1877F9-1475-47A9-85DD-4EF18C2F1696}" destId="{6C92645D-2CC6-4B44-A0C2-A5B4AF66895C}" srcOrd="0" destOrd="0" presId="urn:microsoft.com/office/officeart/2005/8/layout/hierarchy3"/>
    <dgm:cxn modelId="{B3A464A1-CD78-4DD1-ABAC-95694AFBF4E3}" type="presParOf" srcId="{6C92645D-2CC6-4B44-A0C2-A5B4AF66895C}" destId="{76B62BE9-20B9-4DB3-9AFB-A39603A9AC68}" srcOrd="0" destOrd="0" presId="urn:microsoft.com/office/officeart/2005/8/layout/hierarchy3"/>
    <dgm:cxn modelId="{8BAE7F8A-A8D4-414E-BB14-071D1B75C575}" type="presParOf" srcId="{6C92645D-2CC6-4B44-A0C2-A5B4AF66895C}" destId="{7C1C17F7-419A-4EFD-BE70-90F7F8E72114}" srcOrd="1" destOrd="0" presId="urn:microsoft.com/office/officeart/2005/8/layout/hierarchy3"/>
    <dgm:cxn modelId="{EC162C8A-AE8E-4D98-B6A8-1886AB3DEEB4}" type="presParOf" srcId="{FD1877F9-1475-47A9-85DD-4EF18C2F1696}" destId="{E38FB6C8-83D9-44C0-928A-4746E45588FD}" srcOrd="1" destOrd="0" presId="urn:microsoft.com/office/officeart/2005/8/layout/hierarchy3"/>
    <dgm:cxn modelId="{92B6F307-2A67-4733-9994-A2A33CABAD3E}" type="presParOf" srcId="{E38FB6C8-83D9-44C0-928A-4746E45588FD}" destId="{7D3035E2-4495-4D6F-93ED-C1BAB4F32A61}" srcOrd="0" destOrd="0" presId="urn:microsoft.com/office/officeart/2005/8/layout/hierarchy3"/>
    <dgm:cxn modelId="{134F1F8D-BB65-4AAB-A95B-4BAFCEC51CB3}" type="presParOf" srcId="{E38FB6C8-83D9-44C0-928A-4746E45588FD}" destId="{A88C7240-7A62-4959-8CE8-7AD8A1D33088}" srcOrd="1" destOrd="0" presId="urn:microsoft.com/office/officeart/2005/8/layout/hierarchy3"/>
    <dgm:cxn modelId="{40A865F2-5231-4170-B150-A02AAF36AB0F}" type="presParOf" srcId="{E38FB6C8-83D9-44C0-928A-4746E45588FD}" destId="{B75138AB-153D-4419-A303-235FDCDA022B}" srcOrd="2" destOrd="0" presId="urn:microsoft.com/office/officeart/2005/8/layout/hierarchy3"/>
    <dgm:cxn modelId="{F89004C6-5670-4722-93B8-98886CCE571F}" type="presParOf" srcId="{E38FB6C8-83D9-44C0-928A-4746E45588FD}" destId="{6F445934-36FE-4914-8B32-9A0A378A1DF4}" srcOrd="3" destOrd="0" presId="urn:microsoft.com/office/officeart/2005/8/layout/hierarchy3"/>
    <dgm:cxn modelId="{FF3F64ED-A0A3-45F7-A4FA-F03A394C6A18}" type="presParOf" srcId="{E38FB6C8-83D9-44C0-928A-4746E45588FD}" destId="{75198FF4-7AA9-4160-857D-B3F2F5E463C0}" srcOrd="4" destOrd="0" presId="urn:microsoft.com/office/officeart/2005/8/layout/hierarchy3"/>
    <dgm:cxn modelId="{A6509445-02A3-4F27-B054-0B8E050396D0}" type="presParOf" srcId="{E38FB6C8-83D9-44C0-928A-4746E45588FD}" destId="{8E8A4DE9-32A1-461A-AFC9-35D75CF4D615}" srcOrd="5" destOrd="0" presId="urn:microsoft.com/office/officeart/2005/8/layout/hierarchy3"/>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00506F-6577-4E1E-99CB-3722F5C89894}">
      <dsp:nvSpPr>
        <dsp:cNvPr id="0" name=""/>
        <dsp:cNvSpPr/>
      </dsp:nvSpPr>
      <dsp:spPr>
        <a:xfrm>
          <a:off x="1004" y="229102"/>
          <a:ext cx="1154608" cy="5773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a:t>新闻负反馈</a:t>
          </a:r>
        </a:p>
      </dsp:txBody>
      <dsp:txXfrm>
        <a:off x="17913" y="246011"/>
        <a:ext cx="1120790" cy="543486"/>
      </dsp:txXfrm>
    </dsp:sp>
    <dsp:sp modelId="{B1DEC8E4-5302-400A-82D3-B2C2CBF444AF}">
      <dsp:nvSpPr>
        <dsp:cNvPr id="0" name=""/>
        <dsp:cNvSpPr/>
      </dsp:nvSpPr>
      <dsp:spPr>
        <a:xfrm>
          <a:off x="116465" y="806406"/>
          <a:ext cx="115460" cy="432978"/>
        </a:xfrm>
        <a:custGeom>
          <a:avLst/>
          <a:gdLst/>
          <a:ahLst/>
          <a:cxnLst/>
          <a:rect l="0" t="0" r="0" b="0"/>
          <a:pathLst>
            <a:path>
              <a:moveTo>
                <a:pt x="0" y="0"/>
              </a:moveTo>
              <a:lnTo>
                <a:pt x="0" y="432978"/>
              </a:lnTo>
              <a:lnTo>
                <a:pt x="115460" y="4329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2F2578-62FE-48C3-946A-86E79178D35D}">
      <dsp:nvSpPr>
        <dsp:cNvPr id="0" name=""/>
        <dsp:cNvSpPr/>
      </dsp:nvSpPr>
      <dsp:spPr>
        <a:xfrm>
          <a:off x="231926" y="950732"/>
          <a:ext cx="923686" cy="57730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a:t>精准负反馈</a:t>
          </a:r>
        </a:p>
      </dsp:txBody>
      <dsp:txXfrm>
        <a:off x="248835" y="967641"/>
        <a:ext cx="889868" cy="543486"/>
      </dsp:txXfrm>
    </dsp:sp>
    <dsp:sp modelId="{CCDD47FB-FD51-4915-982B-D863C3DB1AF4}">
      <dsp:nvSpPr>
        <dsp:cNvPr id="0" name=""/>
        <dsp:cNvSpPr/>
      </dsp:nvSpPr>
      <dsp:spPr>
        <a:xfrm>
          <a:off x="116465" y="806406"/>
          <a:ext cx="115460" cy="1154608"/>
        </a:xfrm>
        <a:custGeom>
          <a:avLst/>
          <a:gdLst/>
          <a:ahLst/>
          <a:cxnLst/>
          <a:rect l="0" t="0" r="0" b="0"/>
          <a:pathLst>
            <a:path>
              <a:moveTo>
                <a:pt x="0" y="0"/>
              </a:moveTo>
              <a:lnTo>
                <a:pt x="0" y="1154608"/>
              </a:lnTo>
              <a:lnTo>
                <a:pt x="115460" y="11546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87B750-6593-47CF-8FED-26CD582437BE}">
      <dsp:nvSpPr>
        <dsp:cNvPr id="0" name=""/>
        <dsp:cNvSpPr/>
      </dsp:nvSpPr>
      <dsp:spPr>
        <a:xfrm>
          <a:off x="231926" y="1672363"/>
          <a:ext cx="923686" cy="57730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a:t>模糊负反馈</a:t>
          </a:r>
        </a:p>
      </dsp:txBody>
      <dsp:txXfrm>
        <a:off x="248835" y="1689272"/>
        <a:ext cx="889868" cy="543486"/>
      </dsp:txXfrm>
    </dsp:sp>
    <dsp:sp modelId="{24ECE531-8D5F-4C9E-B4FB-E4D5CA4DA06E}">
      <dsp:nvSpPr>
        <dsp:cNvPr id="0" name=""/>
        <dsp:cNvSpPr/>
      </dsp:nvSpPr>
      <dsp:spPr>
        <a:xfrm>
          <a:off x="116465" y="806406"/>
          <a:ext cx="115460" cy="1876238"/>
        </a:xfrm>
        <a:custGeom>
          <a:avLst/>
          <a:gdLst/>
          <a:ahLst/>
          <a:cxnLst/>
          <a:rect l="0" t="0" r="0" b="0"/>
          <a:pathLst>
            <a:path>
              <a:moveTo>
                <a:pt x="0" y="0"/>
              </a:moveTo>
              <a:lnTo>
                <a:pt x="0" y="1876238"/>
              </a:lnTo>
              <a:lnTo>
                <a:pt x="115460" y="187623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685C60-E6D3-4877-AD2D-48F8DFDB51C1}">
      <dsp:nvSpPr>
        <dsp:cNvPr id="0" name=""/>
        <dsp:cNvSpPr/>
      </dsp:nvSpPr>
      <dsp:spPr>
        <a:xfrm>
          <a:off x="231926" y="2393993"/>
          <a:ext cx="923686" cy="57730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a:t>静默负反馈</a:t>
          </a:r>
        </a:p>
      </dsp:txBody>
      <dsp:txXfrm>
        <a:off x="248835" y="2410902"/>
        <a:ext cx="889868" cy="543486"/>
      </dsp:txXfrm>
    </dsp:sp>
    <dsp:sp modelId="{102E6742-F623-4FC4-9B7F-F68F401F6EB5}">
      <dsp:nvSpPr>
        <dsp:cNvPr id="0" name=""/>
        <dsp:cNvSpPr/>
      </dsp:nvSpPr>
      <dsp:spPr>
        <a:xfrm>
          <a:off x="1444265" y="229102"/>
          <a:ext cx="1154608" cy="5773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a:t>账号系统</a:t>
          </a:r>
        </a:p>
      </dsp:txBody>
      <dsp:txXfrm>
        <a:off x="1461174" y="246011"/>
        <a:ext cx="1120790" cy="543486"/>
      </dsp:txXfrm>
    </dsp:sp>
    <dsp:sp modelId="{4BC99959-EC53-4B88-8E70-A1EBD066BB63}">
      <dsp:nvSpPr>
        <dsp:cNvPr id="0" name=""/>
        <dsp:cNvSpPr/>
      </dsp:nvSpPr>
      <dsp:spPr>
        <a:xfrm>
          <a:off x="1559726" y="806406"/>
          <a:ext cx="115460" cy="432978"/>
        </a:xfrm>
        <a:custGeom>
          <a:avLst/>
          <a:gdLst/>
          <a:ahLst/>
          <a:cxnLst/>
          <a:rect l="0" t="0" r="0" b="0"/>
          <a:pathLst>
            <a:path>
              <a:moveTo>
                <a:pt x="0" y="0"/>
              </a:moveTo>
              <a:lnTo>
                <a:pt x="0" y="432978"/>
              </a:lnTo>
              <a:lnTo>
                <a:pt x="115460" y="4329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C3649DD-04C6-4B7D-B7D9-C812983F0972}">
      <dsp:nvSpPr>
        <dsp:cNvPr id="0" name=""/>
        <dsp:cNvSpPr/>
      </dsp:nvSpPr>
      <dsp:spPr>
        <a:xfrm>
          <a:off x="1675187" y="950732"/>
          <a:ext cx="923686" cy="57730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a:t>登录管理</a:t>
          </a:r>
        </a:p>
      </dsp:txBody>
      <dsp:txXfrm>
        <a:off x="1692096" y="967641"/>
        <a:ext cx="889868" cy="543486"/>
      </dsp:txXfrm>
    </dsp:sp>
    <dsp:sp modelId="{0FC7E461-0E30-46FA-B4ED-B30604A9C95E}">
      <dsp:nvSpPr>
        <dsp:cNvPr id="0" name=""/>
        <dsp:cNvSpPr/>
      </dsp:nvSpPr>
      <dsp:spPr>
        <a:xfrm>
          <a:off x="1559726" y="806406"/>
          <a:ext cx="115460" cy="1154608"/>
        </a:xfrm>
        <a:custGeom>
          <a:avLst/>
          <a:gdLst/>
          <a:ahLst/>
          <a:cxnLst/>
          <a:rect l="0" t="0" r="0" b="0"/>
          <a:pathLst>
            <a:path>
              <a:moveTo>
                <a:pt x="0" y="0"/>
              </a:moveTo>
              <a:lnTo>
                <a:pt x="0" y="1154608"/>
              </a:lnTo>
              <a:lnTo>
                <a:pt x="115460" y="11546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F1B800-C56C-4457-9B33-2D93FADD0D6C}">
      <dsp:nvSpPr>
        <dsp:cNvPr id="0" name=""/>
        <dsp:cNvSpPr/>
      </dsp:nvSpPr>
      <dsp:spPr>
        <a:xfrm>
          <a:off x="1675187" y="1672363"/>
          <a:ext cx="923686" cy="57730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a:t>账号平台化</a:t>
          </a:r>
        </a:p>
      </dsp:txBody>
      <dsp:txXfrm>
        <a:off x="1692096" y="1689272"/>
        <a:ext cx="889868" cy="543486"/>
      </dsp:txXfrm>
    </dsp:sp>
    <dsp:sp modelId="{E41F2F33-1E49-4E42-8EBA-2AE5200C4C3D}">
      <dsp:nvSpPr>
        <dsp:cNvPr id="0" name=""/>
        <dsp:cNvSpPr/>
      </dsp:nvSpPr>
      <dsp:spPr>
        <a:xfrm>
          <a:off x="1559726" y="806406"/>
          <a:ext cx="115460" cy="1876238"/>
        </a:xfrm>
        <a:custGeom>
          <a:avLst/>
          <a:gdLst/>
          <a:ahLst/>
          <a:cxnLst/>
          <a:rect l="0" t="0" r="0" b="0"/>
          <a:pathLst>
            <a:path>
              <a:moveTo>
                <a:pt x="0" y="0"/>
              </a:moveTo>
              <a:lnTo>
                <a:pt x="0" y="1876238"/>
              </a:lnTo>
              <a:lnTo>
                <a:pt x="115460" y="187623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ACE89CD-127E-492F-A818-90B4E584CCBE}">
      <dsp:nvSpPr>
        <dsp:cNvPr id="0" name=""/>
        <dsp:cNvSpPr/>
      </dsp:nvSpPr>
      <dsp:spPr>
        <a:xfrm>
          <a:off x="1675187" y="2393993"/>
          <a:ext cx="923686" cy="57730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a:t>账号实名制</a:t>
          </a:r>
        </a:p>
      </dsp:txBody>
      <dsp:txXfrm>
        <a:off x="1692096" y="2410902"/>
        <a:ext cx="889868" cy="543486"/>
      </dsp:txXfrm>
    </dsp:sp>
    <dsp:sp modelId="{D45B82B3-59E1-41A7-8B03-BF968E288D83}">
      <dsp:nvSpPr>
        <dsp:cNvPr id="0" name=""/>
        <dsp:cNvSpPr/>
      </dsp:nvSpPr>
      <dsp:spPr>
        <a:xfrm>
          <a:off x="2887526" y="229102"/>
          <a:ext cx="1154608" cy="5773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a:t>新闻评论</a:t>
          </a:r>
        </a:p>
      </dsp:txBody>
      <dsp:txXfrm>
        <a:off x="2904435" y="246011"/>
        <a:ext cx="1120790" cy="543486"/>
      </dsp:txXfrm>
    </dsp:sp>
    <dsp:sp modelId="{1A19D593-54EC-444D-A94A-C17817E201FA}">
      <dsp:nvSpPr>
        <dsp:cNvPr id="0" name=""/>
        <dsp:cNvSpPr/>
      </dsp:nvSpPr>
      <dsp:spPr>
        <a:xfrm>
          <a:off x="3002986" y="806406"/>
          <a:ext cx="115460" cy="432978"/>
        </a:xfrm>
        <a:custGeom>
          <a:avLst/>
          <a:gdLst/>
          <a:ahLst/>
          <a:cxnLst/>
          <a:rect l="0" t="0" r="0" b="0"/>
          <a:pathLst>
            <a:path>
              <a:moveTo>
                <a:pt x="0" y="0"/>
              </a:moveTo>
              <a:lnTo>
                <a:pt x="0" y="432978"/>
              </a:lnTo>
              <a:lnTo>
                <a:pt x="115460" y="4329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4AADF4-2FF3-4629-BCA1-BB9532CB35C1}">
      <dsp:nvSpPr>
        <dsp:cNvPr id="0" name=""/>
        <dsp:cNvSpPr/>
      </dsp:nvSpPr>
      <dsp:spPr>
        <a:xfrm>
          <a:off x="3118447" y="950732"/>
          <a:ext cx="923686" cy="57730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a:t>新闻评论</a:t>
          </a:r>
        </a:p>
      </dsp:txBody>
      <dsp:txXfrm>
        <a:off x="3135356" y="967641"/>
        <a:ext cx="889868" cy="543486"/>
      </dsp:txXfrm>
    </dsp:sp>
    <dsp:sp modelId="{0859E5BE-E0AE-4D24-9BAF-8F39F15F03D1}">
      <dsp:nvSpPr>
        <dsp:cNvPr id="0" name=""/>
        <dsp:cNvSpPr/>
      </dsp:nvSpPr>
      <dsp:spPr>
        <a:xfrm>
          <a:off x="3002986" y="806406"/>
          <a:ext cx="115460" cy="1154608"/>
        </a:xfrm>
        <a:custGeom>
          <a:avLst/>
          <a:gdLst/>
          <a:ahLst/>
          <a:cxnLst/>
          <a:rect l="0" t="0" r="0" b="0"/>
          <a:pathLst>
            <a:path>
              <a:moveTo>
                <a:pt x="0" y="0"/>
              </a:moveTo>
              <a:lnTo>
                <a:pt x="0" y="1154608"/>
              </a:lnTo>
              <a:lnTo>
                <a:pt x="115460" y="11546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E63FAE-3C66-49A6-8D33-9C446FFF78FA}">
      <dsp:nvSpPr>
        <dsp:cNvPr id="0" name=""/>
        <dsp:cNvSpPr/>
      </dsp:nvSpPr>
      <dsp:spPr>
        <a:xfrm>
          <a:off x="3118447" y="1672363"/>
          <a:ext cx="923686" cy="57730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a:t>视频评论</a:t>
          </a:r>
        </a:p>
      </dsp:txBody>
      <dsp:txXfrm>
        <a:off x="3135356" y="1689272"/>
        <a:ext cx="889868" cy="543486"/>
      </dsp:txXfrm>
    </dsp:sp>
    <dsp:sp modelId="{76B62BE9-20B9-4DB3-9AFB-A39603A9AC68}">
      <dsp:nvSpPr>
        <dsp:cNvPr id="0" name=""/>
        <dsp:cNvSpPr/>
      </dsp:nvSpPr>
      <dsp:spPr>
        <a:xfrm>
          <a:off x="4330786" y="229102"/>
          <a:ext cx="1154608" cy="57730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a:t>详情页广告</a:t>
          </a:r>
        </a:p>
      </dsp:txBody>
      <dsp:txXfrm>
        <a:off x="4347695" y="246011"/>
        <a:ext cx="1120790" cy="543486"/>
      </dsp:txXfrm>
    </dsp:sp>
    <dsp:sp modelId="{7D3035E2-4495-4D6F-93ED-C1BAB4F32A61}">
      <dsp:nvSpPr>
        <dsp:cNvPr id="0" name=""/>
        <dsp:cNvSpPr/>
      </dsp:nvSpPr>
      <dsp:spPr>
        <a:xfrm>
          <a:off x="4446247" y="806406"/>
          <a:ext cx="115460" cy="432978"/>
        </a:xfrm>
        <a:custGeom>
          <a:avLst/>
          <a:gdLst/>
          <a:ahLst/>
          <a:cxnLst/>
          <a:rect l="0" t="0" r="0" b="0"/>
          <a:pathLst>
            <a:path>
              <a:moveTo>
                <a:pt x="0" y="0"/>
              </a:moveTo>
              <a:lnTo>
                <a:pt x="0" y="432978"/>
              </a:lnTo>
              <a:lnTo>
                <a:pt x="115460" y="43297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8C7240-7A62-4959-8CE8-7AD8A1D33088}">
      <dsp:nvSpPr>
        <dsp:cNvPr id="0" name=""/>
        <dsp:cNvSpPr/>
      </dsp:nvSpPr>
      <dsp:spPr>
        <a:xfrm>
          <a:off x="4561708" y="950732"/>
          <a:ext cx="923686" cy="57730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a:t>应用分发广告</a:t>
          </a:r>
        </a:p>
      </dsp:txBody>
      <dsp:txXfrm>
        <a:off x="4578617" y="967641"/>
        <a:ext cx="889868" cy="543486"/>
      </dsp:txXfrm>
    </dsp:sp>
    <dsp:sp modelId="{B75138AB-153D-4419-A303-235FDCDA022B}">
      <dsp:nvSpPr>
        <dsp:cNvPr id="0" name=""/>
        <dsp:cNvSpPr/>
      </dsp:nvSpPr>
      <dsp:spPr>
        <a:xfrm>
          <a:off x="4446247" y="806406"/>
          <a:ext cx="115460" cy="1154608"/>
        </a:xfrm>
        <a:custGeom>
          <a:avLst/>
          <a:gdLst/>
          <a:ahLst/>
          <a:cxnLst/>
          <a:rect l="0" t="0" r="0" b="0"/>
          <a:pathLst>
            <a:path>
              <a:moveTo>
                <a:pt x="0" y="0"/>
              </a:moveTo>
              <a:lnTo>
                <a:pt x="0" y="1154608"/>
              </a:lnTo>
              <a:lnTo>
                <a:pt x="115460" y="11546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445934-36FE-4914-8B32-9A0A378A1DF4}">
      <dsp:nvSpPr>
        <dsp:cNvPr id="0" name=""/>
        <dsp:cNvSpPr/>
      </dsp:nvSpPr>
      <dsp:spPr>
        <a:xfrm>
          <a:off x="4561708" y="1672363"/>
          <a:ext cx="923686" cy="57730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a:t>普通效果广告</a:t>
          </a:r>
        </a:p>
      </dsp:txBody>
      <dsp:txXfrm>
        <a:off x="4578617" y="1689272"/>
        <a:ext cx="889868" cy="543486"/>
      </dsp:txXfrm>
    </dsp:sp>
    <dsp:sp modelId="{75198FF4-7AA9-4160-857D-B3F2F5E463C0}">
      <dsp:nvSpPr>
        <dsp:cNvPr id="0" name=""/>
        <dsp:cNvSpPr/>
      </dsp:nvSpPr>
      <dsp:spPr>
        <a:xfrm>
          <a:off x="4446247" y="806406"/>
          <a:ext cx="115460" cy="1876238"/>
        </a:xfrm>
        <a:custGeom>
          <a:avLst/>
          <a:gdLst/>
          <a:ahLst/>
          <a:cxnLst/>
          <a:rect l="0" t="0" r="0" b="0"/>
          <a:pathLst>
            <a:path>
              <a:moveTo>
                <a:pt x="0" y="0"/>
              </a:moveTo>
              <a:lnTo>
                <a:pt x="0" y="1876238"/>
              </a:lnTo>
              <a:lnTo>
                <a:pt x="115460" y="187623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8A4DE9-32A1-461A-AFC9-35D75CF4D615}">
      <dsp:nvSpPr>
        <dsp:cNvPr id="0" name=""/>
        <dsp:cNvSpPr/>
      </dsp:nvSpPr>
      <dsp:spPr>
        <a:xfrm>
          <a:off x="4561708" y="2393993"/>
          <a:ext cx="923686" cy="577304"/>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en-US" altLang="zh-CN" sz="1100" kern="1200"/>
            <a:t>deeplink</a:t>
          </a:r>
          <a:r>
            <a:rPr lang="zh-CN" altLang="en-US" sz="1100" kern="1200"/>
            <a:t>效果广告</a:t>
          </a:r>
        </a:p>
      </dsp:txBody>
      <dsp:txXfrm>
        <a:off x="4578617" y="2410902"/>
        <a:ext cx="889868" cy="54348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19AA3D-4839-4258-A6A1-E530F08221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7</TotalTime>
  <Pages>23</Pages>
  <Words>1307</Words>
  <Characters>7454</Characters>
  <Application>Microsoft Office Word</Application>
  <DocSecurity>0</DocSecurity>
  <Lines>62</Lines>
  <Paragraphs>17</Paragraphs>
  <ScaleCrop>false</ScaleCrop>
  <Company>ALIBABA</Company>
  <LinksUpToDate>false</LinksUpToDate>
  <CharactersWithSpaces>87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房佳龙</dc:creator>
  <cp:lastModifiedBy>vivo</cp:lastModifiedBy>
  <cp:revision>1860</cp:revision>
  <cp:lastPrinted>2016-12-27T09:32:00Z</cp:lastPrinted>
  <dcterms:created xsi:type="dcterms:W3CDTF">2016-09-21T02:28:00Z</dcterms:created>
  <dcterms:modified xsi:type="dcterms:W3CDTF">2017-09-28T02: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